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299B0F3" w14:textId="77777777" w:rsidR="00C03799" w:rsidRPr="00494E06" w:rsidRDefault="009C5489" w:rsidP="00494E06">
      <w:pPr>
        <w:jc w:val="center"/>
        <w:rPr>
          <w:rFonts w:ascii="黑体" w:eastAsia="黑体" w:hAnsi="黑体"/>
          <w:b/>
          <w:sz w:val="40"/>
        </w:rPr>
      </w:pPr>
      <w:r w:rsidRPr="00494E06">
        <w:rPr>
          <w:rFonts w:ascii="黑体" w:eastAsia="黑体" w:hAnsi="黑体"/>
          <w:b/>
          <w:sz w:val="40"/>
        </w:rPr>
        <w:t>WickyDB</w:t>
      </w:r>
      <w:r w:rsidRPr="00494E06">
        <w:rPr>
          <w:rFonts w:ascii="黑体" w:eastAsia="黑体" w:hAnsi="黑体" w:hint="eastAsia"/>
          <w:b/>
          <w:sz w:val="40"/>
        </w:rPr>
        <w:t>总体</w:t>
      </w:r>
      <w:r w:rsidRPr="00494E06">
        <w:rPr>
          <w:rFonts w:ascii="黑体" w:eastAsia="黑体" w:hAnsi="黑体"/>
          <w:b/>
          <w:sz w:val="40"/>
        </w:rPr>
        <w:t>设计</w:t>
      </w:r>
    </w:p>
    <w:p w14:paraId="0D2654DE" w14:textId="77777777" w:rsidR="000674A8" w:rsidRPr="00494E06" w:rsidRDefault="000674A8" w:rsidP="00494E06">
      <w:pPr>
        <w:jc w:val="center"/>
        <w:rPr>
          <w:rFonts w:ascii="华文楷体" w:eastAsia="华文楷体" w:hAnsi="华文楷体"/>
          <w:b/>
          <w:sz w:val="24"/>
        </w:rPr>
      </w:pPr>
      <w:r w:rsidRPr="00494E06">
        <w:rPr>
          <w:rFonts w:ascii="华文楷体" w:eastAsia="华文楷体" w:hAnsi="华文楷体" w:hint="eastAsia"/>
          <w:b/>
          <w:sz w:val="24"/>
        </w:rPr>
        <w:t>组长</w:t>
      </w:r>
      <w:r w:rsidRPr="00494E06">
        <w:rPr>
          <w:rFonts w:ascii="华文楷体" w:eastAsia="华文楷体" w:hAnsi="华文楷体"/>
          <w:b/>
          <w:sz w:val="24"/>
        </w:rPr>
        <w:t>：海杰文</w:t>
      </w:r>
      <w:r w:rsidRPr="00494E06">
        <w:rPr>
          <w:rFonts w:ascii="华文楷体" w:eastAsia="华文楷体" w:hAnsi="华文楷体" w:hint="eastAsia"/>
          <w:b/>
          <w:sz w:val="24"/>
        </w:rPr>
        <w:t xml:space="preserve"> 组员</w:t>
      </w:r>
      <w:r w:rsidRPr="00494E06">
        <w:rPr>
          <w:rFonts w:ascii="华文楷体" w:eastAsia="华文楷体" w:hAnsi="华文楷体"/>
          <w:b/>
          <w:sz w:val="24"/>
        </w:rPr>
        <w:t>：</w:t>
      </w:r>
      <w:r w:rsidRPr="00494E06">
        <w:rPr>
          <w:rFonts w:ascii="华文楷体" w:eastAsia="华文楷体" w:hAnsi="华文楷体" w:hint="eastAsia"/>
          <w:b/>
          <w:sz w:val="24"/>
        </w:rPr>
        <w:t>余</w:t>
      </w:r>
      <w:r w:rsidRPr="00494E06">
        <w:rPr>
          <w:rFonts w:ascii="华文楷体" w:eastAsia="华文楷体" w:hAnsi="华文楷体"/>
          <w:b/>
          <w:sz w:val="24"/>
        </w:rPr>
        <w:t>秋滨、章海威、肖邵斌</w:t>
      </w:r>
    </w:p>
    <w:p w14:paraId="12927323" w14:textId="77777777" w:rsidR="009C5489" w:rsidRPr="00494E06" w:rsidRDefault="00590A6F">
      <w:pPr>
        <w:rPr>
          <w:rFonts w:ascii="黑体" w:eastAsia="黑体" w:hAnsi="黑体"/>
          <w:b/>
          <w:sz w:val="36"/>
        </w:rPr>
      </w:pPr>
      <w:r w:rsidRPr="00494E06">
        <w:rPr>
          <w:rFonts w:ascii="黑体" w:eastAsia="黑体" w:hAnsi="黑体" w:hint="eastAsia"/>
          <w:b/>
          <w:sz w:val="36"/>
        </w:rPr>
        <w:t>整体</w:t>
      </w:r>
      <w:r w:rsidR="00246768" w:rsidRPr="00494E06">
        <w:rPr>
          <w:rFonts w:ascii="黑体" w:eastAsia="黑体" w:hAnsi="黑体"/>
          <w:b/>
          <w:sz w:val="36"/>
        </w:rPr>
        <w:t>框架</w:t>
      </w:r>
    </w:p>
    <w:p w14:paraId="1757B8D2" w14:textId="77777777" w:rsidR="00590A6F" w:rsidRDefault="00590A6F">
      <w:r>
        <w:rPr>
          <w:rFonts w:hint="eastAsia"/>
        </w:rPr>
        <w:t>按照</w:t>
      </w:r>
      <w:r>
        <w:t>实验要求</w:t>
      </w:r>
      <w:r>
        <w:rPr>
          <w:rFonts w:hint="eastAsia"/>
        </w:rPr>
        <w:t>，</w:t>
      </w:r>
      <w:r>
        <w:rPr>
          <w:rFonts w:hint="eastAsia"/>
        </w:rPr>
        <w:t>WickyDB</w:t>
      </w:r>
      <w:r>
        <w:rPr>
          <w:rFonts w:hint="eastAsia"/>
        </w:rPr>
        <w:t>的主体</w:t>
      </w:r>
      <w:r>
        <w:t>被分为</w:t>
      </w:r>
      <w:r>
        <w:rPr>
          <w:rFonts w:hint="eastAsia"/>
        </w:rPr>
        <w:t>Inter</w:t>
      </w:r>
      <w:r>
        <w:t>preter</w:t>
      </w:r>
      <w:r>
        <w:rPr>
          <w:rFonts w:hint="eastAsia"/>
        </w:rPr>
        <w:t>、</w:t>
      </w:r>
      <w:r>
        <w:rPr>
          <w:rFonts w:hint="eastAsia"/>
        </w:rPr>
        <w:t>API</w:t>
      </w:r>
      <w:r>
        <w:rPr>
          <w:rFonts w:hint="eastAsia"/>
        </w:rPr>
        <w:t>、</w:t>
      </w:r>
      <w:r>
        <w:rPr>
          <w:rFonts w:hint="eastAsia"/>
        </w:rPr>
        <w:t>Record</w:t>
      </w:r>
      <w:r>
        <w:t>Manager</w:t>
      </w:r>
      <w:r>
        <w:rPr>
          <w:rFonts w:hint="eastAsia"/>
        </w:rPr>
        <w:t>、</w:t>
      </w:r>
      <w:r>
        <w:rPr>
          <w:rFonts w:hint="eastAsia"/>
        </w:rPr>
        <w:t>IndexManager</w:t>
      </w:r>
      <w:r>
        <w:rPr>
          <w:rFonts w:hint="eastAsia"/>
        </w:rPr>
        <w:t>、</w:t>
      </w:r>
      <w:r>
        <w:rPr>
          <w:rFonts w:hint="eastAsia"/>
        </w:rPr>
        <w:t>Catalog</w:t>
      </w:r>
      <w:r>
        <w:t>Man</w:t>
      </w:r>
      <w:r w:rsidR="00015FF7">
        <w:t>a</w:t>
      </w:r>
      <w:r>
        <w:t>ger</w:t>
      </w:r>
      <w:r>
        <w:rPr>
          <w:rFonts w:hint="eastAsia"/>
        </w:rPr>
        <w:t>以及</w:t>
      </w:r>
      <w:r>
        <w:rPr>
          <w:rFonts w:hint="eastAsia"/>
        </w:rPr>
        <w:t>Buffer</w:t>
      </w:r>
      <w:r>
        <w:t>Manager</w:t>
      </w:r>
      <w:r>
        <w:rPr>
          <w:rFonts w:hint="eastAsia"/>
        </w:rPr>
        <w:t>几个</w:t>
      </w:r>
      <w:r w:rsidR="00D253B2">
        <w:t>部分</w:t>
      </w:r>
      <w:r w:rsidR="00D253B2">
        <w:rPr>
          <w:rFonts w:hint="eastAsia"/>
        </w:rPr>
        <w:t>。</w:t>
      </w:r>
      <w:r w:rsidR="00633325">
        <w:rPr>
          <w:rFonts w:hint="eastAsia"/>
        </w:rPr>
        <w:t>下图</w:t>
      </w:r>
      <w:r w:rsidR="00633325">
        <w:t>是我们设计的几个主要</w:t>
      </w:r>
      <w:r w:rsidR="00633325">
        <w:rPr>
          <w:rFonts w:hint="eastAsia"/>
        </w:rPr>
        <w:t>对象及其</w:t>
      </w:r>
      <w:r w:rsidR="00633325">
        <w:t>相互关系，能够比较</w:t>
      </w:r>
      <w:r w:rsidR="00633325">
        <w:rPr>
          <w:rFonts w:hint="eastAsia"/>
        </w:rPr>
        <w:t>具象</w:t>
      </w:r>
      <w:r w:rsidR="00633325">
        <w:t>地</w:t>
      </w:r>
      <w:r w:rsidR="00633325">
        <w:rPr>
          <w:rFonts w:hint="eastAsia"/>
        </w:rPr>
        <w:t>描绘</w:t>
      </w:r>
      <w:r w:rsidR="00633325">
        <w:t>我们的设计意图。</w:t>
      </w:r>
      <w:r w:rsidR="00D20132">
        <w:object w:dxaOrig="10777" w:dyaOrig="9421" w14:anchorId="17249E1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377.25pt" o:ole="">
            <v:imagedata r:id="rId7" o:title=""/>
          </v:shape>
          <o:OLEObject Type="Embed" ProgID="Visio.Drawing.15" ShapeID="_x0000_i1025" DrawAspect="Content" ObjectID="_1508671021" r:id="rId8"/>
        </w:object>
      </w:r>
      <w:r w:rsidR="00D253B2">
        <w:rPr>
          <w:rFonts w:hint="eastAsia"/>
        </w:rPr>
        <w:t>I</w:t>
      </w:r>
      <w:r w:rsidR="00D253B2">
        <w:t>nterpreter</w:t>
      </w:r>
      <w:r w:rsidR="00D253B2">
        <w:t>使用</w:t>
      </w:r>
      <w:r w:rsidR="00D253B2">
        <w:t>Yacc</w:t>
      </w:r>
      <w:r w:rsidR="00D253B2">
        <w:rPr>
          <w:rFonts w:hint="eastAsia"/>
        </w:rPr>
        <w:t>和</w:t>
      </w:r>
      <w:r w:rsidR="00D253B2">
        <w:rPr>
          <w:rFonts w:hint="eastAsia"/>
        </w:rPr>
        <w:t>Lex</w:t>
      </w:r>
      <w:r w:rsidR="00D253B2">
        <w:rPr>
          <w:rFonts w:hint="eastAsia"/>
        </w:rPr>
        <w:t>，产生</w:t>
      </w:r>
      <w:r w:rsidR="00015FF7">
        <w:t>友好的用户交互</w:t>
      </w:r>
      <w:r w:rsidR="00015FF7">
        <w:rPr>
          <w:rFonts w:hint="eastAsia"/>
        </w:rPr>
        <w:t>界面</w:t>
      </w:r>
      <w:r w:rsidR="00015FF7">
        <w:t>，</w:t>
      </w:r>
      <w:r w:rsidR="00015FF7">
        <w:rPr>
          <w:rFonts w:hint="eastAsia"/>
        </w:rPr>
        <w:t>使得</w:t>
      </w:r>
      <w:r w:rsidR="00015FF7">
        <w:t>用户能够很方便地使用</w:t>
      </w:r>
      <w:r w:rsidR="00015FF7">
        <w:t>WickyDB</w:t>
      </w:r>
      <w:r w:rsidR="00015FF7">
        <w:rPr>
          <w:rFonts w:hint="eastAsia"/>
        </w:rPr>
        <w:t>。</w:t>
      </w:r>
      <w:r w:rsidR="00015FF7">
        <w:rPr>
          <w:rFonts w:hint="eastAsia"/>
        </w:rPr>
        <w:t>A</w:t>
      </w:r>
      <w:r w:rsidR="00015FF7">
        <w:t>PI</w:t>
      </w:r>
      <w:r w:rsidR="00015FF7">
        <w:rPr>
          <w:rFonts w:hint="eastAsia"/>
        </w:rPr>
        <w:t>与</w:t>
      </w:r>
      <w:r w:rsidR="00015FF7">
        <w:rPr>
          <w:rFonts w:hint="eastAsia"/>
        </w:rPr>
        <w:t>Interpreter</w:t>
      </w:r>
      <w:r w:rsidR="00015FF7">
        <w:rPr>
          <w:rFonts w:hint="eastAsia"/>
        </w:rPr>
        <w:t>紧密</w:t>
      </w:r>
      <w:r w:rsidR="00015FF7">
        <w:t>相连，</w:t>
      </w:r>
      <w:r w:rsidR="00015FF7">
        <w:rPr>
          <w:rFonts w:hint="eastAsia"/>
        </w:rPr>
        <w:t>所有的</w:t>
      </w:r>
      <w:r w:rsidR="00015FF7">
        <w:t>SQL</w:t>
      </w:r>
      <w:r w:rsidR="00015FF7">
        <w:rPr>
          <w:rFonts w:hint="eastAsia"/>
        </w:rPr>
        <w:t>语句</w:t>
      </w:r>
      <w:r w:rsidR="00015FF7">
        <w:t>都能在</w:t>
      </w:r>
      <w:r w:rsidR="00015FF7">
        <w:rPr>
          <w:rFonts w:hint="eastAsia"/>
        </w:rPr>
        <w:t>API</w:t>
      </w:r>
      <w:r w:rsidR="00015FF7">
        <w:rPr>
          <w:rFonts w:hint="eastAsia"/>
        </w:rPr>
        <w:t>层</w:t>
      </w:r>
      <w:r w:rsidR="00015FF7">
        <w:t>找到相应的</w:t>
      </w:r>
      <w:r w:rsidR="00015FF7">
        <w:rPr>
          <w:rFonts w:hint="eastAsia"/>
        </w:rPr>
        <w:t>API</w:t>
      </w:r>
      <w:r w:rsidR="00015FF7">
        <w:rPr>
          <w:rFonts w:hint="eastAsia"/>
        </w:rPr>
        <w:t>，</w:t>
      </w:r>
      <w:r w:rsidR="00015FF7">
        <w:t>并进行执行。</w:t>
      </w:r>
      <w:r w:rsidR="00015FF7">
        <w:rPr>
          <w:rFonts w:hint="eastAsia"/>
        </w:rPr>
        <w:t>R</w:t>
      </w:r>
      <w:r w:rsidR="00015FF7">
        <w:t>ecordManager</w:t>
      </w:r>
      <w:r w:rsidR="00015FF7">
        <w:rPr>
          <w:rFonts w:hint="eastAsia"/>
        </w:rPr>
        <w:t>负责</w:t>
      </w:r>
      <w:r w:rsidR="00015FF7">
        <w:t>管理</w:t>
      </w:r>
      <w:r w:rsidR="00015FF7">
        <w:rPr>
          <w:rFonts w:hint="eastAsia"/>
        </w:rPr>
        <w:t>数据</w:t>
      </w:r>
      <w:r w:rsidR="00015FF7">
        <w:t>的插入</w:t>
      </w:r>
      <w:r w:rsidR="00015FF7">
        <w:rPr>
          <w:rFonts w:hint="eastAsia"/>
        </w:rPr>
        <w:t>、检索</w:t>
      </w:r>
      <w:r w:rsidR="00015FF7">
        <w:t>与删除，</w:t>
      </w:r>
      <w:r w:rsidR="00015FF7">
        <w:rPr>
          <w:rFonts w:hint="eastAsia"/>
        </w:rPr>
        <w:t>是</w:t>
      </w:r>
      <w:r w:rsidR="00015FF7">
        <w:rPr>
          <w:rFonts w:hint="eastAsia"/>
        </w:rPr>
        <w:t>WickyDB</w:t>
      </w:r>
      <w:r w:rsidR="00015FF7">
        <w:rPr>
          <w:rFonts w:hint="eastAsia"/>
        </w:rPr>
        <w:t>的</w:t>
      </w:r>
      <w:r w:rsidR="00015FF7">
        <w:t>重要模块</w:t>
      </w:r>
      <w:r w:rsidR="00015FF7">
        <w:rPr>
          <w:rFonts w:hint="eastAsia"/>
        </w:rPr>
        <w:t>。</w:t>
      </w:r>
      <w:r w:rsidR="00015FF7">
        <w:rPr>
          <w:rFonts w:hint="eastAsia"/>
        </w:rPr>
        <w:t>IndexManager</w:t>
      </w:r>
      <w:r w:rsidR="00015FF7">
        <w:rPr>
          <w:rFonts w:hint="eastAsia"/>
        </w:rPr>
        <w:t>能够</w:t>
      </w:r>
      <w:r w:rsidR="00015FF7">
        <w:t>创建</w:t>
      </w:r>
      <w:r w:rsidR="00015FF7">
        <w:rPr>
          <w:rFonts w:hint="eastAsia"/>
        </w:rPr>
        <w:t>与</w:t>
      </w:r>
      <w:r w:rsidR="00015FF7">
        <w:t>删除</w:t>
      </w:r>
      <w:r w:rsidR="00015FF7">
        <w:rPr>
          <w:rFonts w:hint="eastAsia"/>
        </w:rPr>
        <w:t>索引</w:t>
      </w:r>
      <w:r w:rsidR="00015FF7">
        <w:t>，</w:t>
      </w:r>
      <w:r w:rsidR="00015FF7">
        <w:rPr>
          <w:rFonts w:hint="eastAsia"/>
        </w:rPr>
        <w:t>为</w:t>
      </w:r>
      <w:r w:rsidR="00015FF7">
        <w:rPr>
          <w:rFonts w:hint="eastAsia"/>
        </w:rPr>
        <w:t>API</w:t>
      </w:r>
      <w:r w:rsidR="00015FF7">
        <w:rPr>
          <w:rFonts w:hint="eastAsia"/>
        </w:rPr>
        <w:t>层</w:t>
      </w:r>
      <w:r w:rsidR="00015FF7">
        <w:t>提供可供使用的索引。</w:t>
      </w:r>
      <w:r w:rsidR="00015FF7">
        <w:rPr>
          <w:rFonts w:hint="eastAsia"/>
        </w:rPr>
        <w:t>CatalogManager</w:t>
      </w:r>
      <w:r w:rsidR="00015FF7">
        <w:rPr>
          <w:rFonts w:hint="eastAsia"/>
        </w:rPr>
        <w:t>负责处理整个</w:t>
      </w:r>
      <w:r w:rsidR="00015FF7">
        <w:t>系统的所有元数据，</w:t>
      </w:r>
      <w:r w:rsidR="00015FF7">
        <w:rPr>
          <w:rFonts w:hint="eastAsia"/>
        </w:rPr>
        <w:t>包括表</w:t>
      </w:r>
      <w:r w:rsidR="00015FF7">
        <w:t>的数量、属性</w:t>
      </w:r>
      <w:r w:rsidR="00015FF7">
        <w:rPr>
          <w:rFonts w:hint="eastAsia"/>
        </w:rPr>
        <w:t>、索引</w:t>
      </w:r>
      <w:r w:rsidR="00015FF7">
        <w:t>的属性、所属</w:t>
      </w:r>
      <w:r w:rsidR="00015FF7">
        <w:rPr>
          <w:rFonts w:hint="eastAsia"/>
        </w:rPr>
        <w:t>等等。</w:t>
      </w:r>
      <w:r w:rsidR="00015FF7">
        <w:t>从</w:t>
      </w:r>
      <w:r w:rsidR="00015FF7">
        <w:rPr>
          <w:rFonts w:hint="eastAsia"/>
        </w:rPr>
        <w:t>CatalogManager</w:t>
      </w:r>
      <w:r w:rsidR="00015FF7">
        <w:rPr>
          <w:rFonts w:hint="eastAsia"/>
        </w:rPr>
        <w:t>可以</w:t>
      </w:r>
      <w:r w:rsidR="00015FF7">
        <w:t>获取</w:t>
      </w:r>
      <w:r w:rsidR="00015FF7">
        <w:rPr>
          <w:rFonts w:hint="eastAsia"/>
        </w:rPr>
        <w:t>Schema</w:t>
      </w:r>
      <w:r w:rsidR="00015FF7">
        <w:rPr>
          <w:rFonts w:hint="eastAsia"/>
        </w:rPr>
        <w:t>以</w:t>
      </w:r>
      <w:r w:rsidR="00015FF7">
        <w:t>完成对表与</w:t>
      </w:r>
      <w:r w:rsidR="00015FF7">
        <w:rPr>
          <w:rFonts w:hint="eastAsia"/>
        </w:rPr>
        <w:t>索引</w:t>
      </w:r>
      <w:r w:rsidR="00015FF7">
        <w:t>的</w:t>
      </w:r>
      <w:r w:rsidR="00015FF7">
        <w:rPr>
          <w:rFonts w:hint="eastAsia"/>
        </w:rPr>
        <w:t>初始化</w:t>
      </w:r>
      <w:r w:rsidR="00015FF7">
        <w:t>。</w:t>
      </w:r>
      <w:r w:rsidR="00CB16B0">
        <w:rPr>
          <w:rFonts w:hint="eastAsia"/>
        </w:rPr>
        <w:t>最</w:t>
      </w:r>
      <w:r w:rsidR="00CB16B0">
        <w:t>下层的</w:t>
      </w:r>
      <w:r w:rsidR="00CB16B0">
        <w:rPr>
          <w:rFonts w:hint="eastAsia"/>
        </w:rPr>
        <w:t>BufferManager</w:t>
      </w:r>
      <w:r w:rsidR="00CB16B0">
        <w:rPr>
          <w:rFonts w:hint="eastAsia"/>
        </w:rPr>
        <w:t>直接</w:t>
      </w:r>
      <w:r w:rsidR="00CB16B0">
        <w:t>与文件</w:t>
      </w:r>
      <w:r w:rsidR="00CB16B0">
        <w:rPr>
          <w:rFonts w:hint="eastAsia"/>
        </w:rPr>
        <w:t>交流</w:t>
      </w:r>
      <w:r w:rsidR="00CB16B0">
        <w:t>，对上也提供类似文件的接口，基本上</w:t>
      </w:r>
      <w:r w:rsidR="00CB16B0">
        <w:rPr>
          <w:rFonts w:hint="eastAsia"/>
        </w:rPr>
        <w:t>透明</w:t>
      </w:r>
      <w:r w:rsidR="00CB16B0">
        <w:t>的设计，用户可以很方便地使用</w:t>
      </w:r>
      <w:r w:rsidR="00CB16B0">
        <w:rPr>
          <w:rFonts w:hint="eastAsia"/>
        </w:rPr>
        <w:t>BufferManager</w:t>
      </w:r>
      <w:r w:rsidR="00CB16B0">
        <w:rPr>
          <w:rFonts w:hint="eastAsia"/>
        </w:rPr>
        <w:t>而感觉</w:t>
      </w:r>
      <w:r w:rsidR="00CB16B0">
        <w:t>不到</w:t>
      </w:r>
      <w:r w:rsidR="00CB16B0">
        <w:rPr>
          <w:rFonts w:hint="eastAsia"/>
        </w:rPr>
        <w:t>Block</w:t>
      </w:r>
      <w:r w:rsidR="00CB16B0">
        <w:rPr>
          <w:rFonts w:hint="eastAsia"/>
        </w:rPr>
        <w:t>的</w:t>
      </w:r>
      <w:r w:rsidR="00CB16B0">
        <w:t>存在。</w:t>
      </w:r>
    </w:p>
    <w:p w14:paraId="0E4DF3BF" w14:textId="77777777" w:rsidR="001837CF" w:rsidRDefault="001837CF" w:rsidP="001837CF">
      <w:pPr>
        <w:pStyle w:val="3"/>
        <w:numPr>
          <w:ilvl w:val="0"/>
          <w:numId w:val="0"/>
        </w:numPr>
      </w:pPr>
      <w:r>
        <w:lastRenderedPageBreak/>
        <w:t>Interpreter</w:t>
      </w:r>
    </w:p>
    <w:p w14:paraId="5F8CAF37" w14:textId="77777777" w:rsidR="001837CF" w:rsidRDefault="001837CF" w:rsidP="001837CF">
      <w:pPr>
        <w:pStyle w:val="20"/>
      </w:pPr>
      <w:r>
        <w:t>Interpreter</w:t>
      </w:r>
      <w:r>
        <w:rPr>
          <w:rFonts w:hint="eastAsia"/>
        </w:rPr>
        <w:t>模块直接与用户交互，主要实现以下功能：</w:t>
      </w:r>
    </w:p>
    <w:p w14:paraId="332AC01A" w14:textId="77777777" w:rsidR="001837CF" w:rsidRDefault="001837CF" w:rsidP="001837CF">
      <w:pPr>
        <w:pStyle w:val="20"/>
        <w:numPr>
          <w:ilvl w:val="0"/>
          <w:numId w:val="2"/>
        </w:numPr>
      </w:pPr>
      <w:r>
        <w:rPr>
          <w:rFonts w:hint="eastAsia"/>
        </w:rPr>
        <w:t>程序流程控制，即“启动并初始化</w:t>
      </w:r>
      <w:r>
        <w:t xml:space="preserve"> </w:t>
      </w:r>
      <w:r>
        <w:sym w:font="Wingdings" w:char="F0E0"/>
      </w:r>
      <w:r>
        <w:t xml:space="preserve"> </w:t>
      </w:r>
      <w:r>
        <w:rPr>
          <w:rFonts w:hint="eastAsia"/>
        </w:rPr>
        <w:t>‘接收命令、处理命令、显示命令结果’循环</w:t>
      </w:r>
      <w:r>
        <w:t xml:space="preserve"> </w:t>
      </w:r>
      <w:r>
        <w:sym w:font="Wingdings" w:char="F0E0"/>
      </w:r>
      <w:r>
        <w:t xml:space="preserve"> </w:t>
      </w:r>
      <w:r>
        <w:rPr>
          <w:rFonts w:hint="eastAsia"/>
        </w:rPr>
        <w:t>退出”流程。</w:t>
      </w:r>
    </w:p>
    <w:p w14:paraId="0A18673C" w14:textId="77777777" w:rsidR="001837CF" w:rsidRDefault="001837CF" w:rsidP="001837CF">
      <w:pPr>
        <w:pStyle w:val="20"/>
        <w:numPr>
          <w:ilvl w:val="0"/>
          <w:numId w:val="2"/>
        </w:numPr>
      </w:pPr>
      <w:r>
        <w:rPr>
          <w:rFonts w:hint="eastAsia"/>
        </w:rPr>
        <w:t>接收并解释用户输入的命令，生成命令的内部数据结构表示，同时检查命令的语法正确性和语义正确性，对正确的命令调用</w:t>
      </w:r>
      <w:r>
        <w:t>API</w:t>
      </w:r>
      <w:r>
        <w:rPr>
          <w:rFonts w:hint="eastAsia"/>
        </w:rPr>
        <w:t>层提供的函数执行并显示执行结果，对不正确的命令显示错误信息。</w:t>
      </w:r>
    </w:p>
    <w:p w14:paraId="653D2EB4" w14:textId="77777777" w:rsidR="001837CF" w:rsidRDefault="001837CF" w:rsidP="001837CF">
      <w:pPr>
        <w:pStyle w:val="3"/>
        <w:numPr>
          <w:ilvl w:val="0"/>
          <w:numId w:val="0"/>
        </w:numPr>
      </w:pPr>
      <w:r>
        <w:t>API</w:t>
      </w:r>
    </w:p>
    <w:p w14:paraId="77359B49" w14:textId="77777777" w:rsidR="001837CF" w:rsidRDefault="001837CF" w:rsidP="001837CF">
      <w:pPr>
        <w:pStyle w:val="20"/>
      </w:pPr>
      <w:r>
        <w:t>API</w:t>
      </w:r>
      <w:r>
        <w:rPr>
          <w:rFonts w:hint="eastAsia"/>
        </w:rPr>
        <w:t>模块是整个系统的核心，其主要功能为提供执行</w:t>
      </w:r>
      <w:r>
        <w:t>SQL</w:t>
      </w:r>
      <w:r>
        <w:rPr>
          <w:rFonts w:hint="eastAsia"/>
        </w:rPr>
        <w:t>语句的接口，供</w:t>
      </w:r>
      <w:r>
        <w:t>Interpreter</w:t>
      </w:r>
      <w:r>
        <w:rPr>
          <w:rFonts w:hint="eastAsia"/>
        </w:rPr>
        <w:t>层调用。该接口以</w:t>
      </w:r>
      <w:r>
        <w:t>Interpreter</w:t>
      </w:r>
      <w:r>
        <w:rPr>
          <w:rFonts w:hint="eastAsia"/>
        </w:rPr>
        <w:t>层解释生成的命令内部表示为输入，根据</w:t>
      </w:r>
      <w:r>
        <w:t>Catalog Manager</w:t>
      </w:r>
      <w:r>
        <w:rPr>
          <w:rFonts w:hint="eastAsia"/>
        </w:rPr>
        <w:t>提供的信息确定执行规则，并调用</w:t>
      </w:r>
      <w:r>
        <w:t>Record Manager</w:t>
      </w:r>
      <w:r>
        <w:rPr>
          <w:rFonts w:hint="eastAsia"/>
        </w:rPr>
        <w:t>、</w:t>
      </w:r>
      <w:r>
        <w:t>Index Manager</w:t>
      </w:r>
      <w:r>
        <w:rPr>
          <w:rFonts w:hint="eastAsia"/>
        </w:rPr>
        <w:t>和</w:t>
      </w:r>
      <w:r>
        <w:t>Catalog Manager</w:t>
      </w:r>
      <w:r>
        <w:rPr>
          <w:rFonts w:hint="eastAsia"/>
        </w:rPr>
        <w:t>提供的相应接口进行执行，最后返回执行结果给</w:t>
      </w:r>
      <w:r>
        <w:t>Interpreter</w:t>
      </w:r>
      <w:r>
        <w:rPr>
          <w:rFonts w:hint="eastAsia"/>
        </w:rPr>
        <w:t>模块。</w:t>
      </w:r>
    </w:p>
    <w:p w14:paraId="5E932EF0" w14:textId="77777777" w:rsidR="001837CF" w:rsidRDefault="001837CF" w:rsidP="001837CF">
      <w:pPr>
        <w:pStyle w:val="3"/>
        <w:numPr>
          <w:ilvl w:val="0"/>
          <w:numId w:val="0"/>
        </w:numPr>
      </w:pPr>
      <w:r>
        <w:t>Catalog Manager</w:t>
      </w:r>
    </w:p>
    <w:p w14:paraId="4F7C8AEC" w14:textId="77777777" w:rsidR="001837CF" w:rsidRDefault="001837CF" w:rsidP="001837CF">
      <w:pPr>
        <w:pStyle w:val="20"/>
      </w:pPr>
      <w:r>
        <w:t>Catalog Manager</w:t>
      </w:r>
      <w:r>
        <w:rPr>
          <w:rFonts w:hint="eastAsia"/>
        </w:rPr>
        <w:t>负责管理数据库的所有模式信息，包括：</w:t>
      </w:r>
    </w:p>
    <w:p w14:paraId="77EA627D" w14:textId="77777777" w:rsidR="001837CF" w:rsidRDefault="001837CF" w:rsidP="001837CF">
      <w:pPr>
        <w:pStyle w:val="20"/>
        <w:numPr>
          <w:ilvl w:val="0"/>
          <w:numId w:val="3"/>
        </w:numPr>
      </w:pPr>
      <w:r>
        <w:rPr>
          <w:rFonts w:hint="eastAsia"/>
        </w:rPr>
        <w:t>数据库中所有表的定义信息，包括表的名称、表中字段（列）数、主键、定义在该表上的索引。</w:t>
      </w:r>
    </w:p>
    <w:p w14:paraId="75D13EAE" w14:textId="77777777" w:rsidR="001837CF" w:rsidRDefault="001837CF" w:rsidP="001837CF">
      <w:pPr>
        <w:pStyle w:val="20"/>
        <w:numPr>
          <w:ilvl w:val="0"/>
          <w:numId w:val="3"/>
        </w:numPr>
      </w:pPr>
      <w:r>
        <w:rPr>
          <w:rFonts w:hint="eastAsia"/>
        </w:rPr>
        <w:t>表中每个字段的定义信息，包括字段类型、是否唯一等。</w:t>
      </w:r>
    </w:p>
    <w:p w14:paraId="775EA15A" w14:textId="77777777" w:rsidR="001837CF" w:rsidRDefault="001837CF" w:rsidP="001837CF">
      <w:pPr>
        <w:pStyle w:val="20"/>
        <w:numPr>
          <w:ilvl w:val="0"/>
          <w:numId w:val="3"/>
        </w:numPr>
      </w:pPr>
      <w:r>
        <w:rPr>
          <w:rFonts w:hint="eastAsia"/>
        </w:rPr>
        <w:t>数据库中所有索引的定义，包括所属表、索引建立在那个字段上等。</w:t>
      </w:r>
    </w:p>
    <w:p w14:paraId="0460FB8D" w14:textId="77777777" w:rsidR="001837CF" w:rsidRDefault="001837CF" w:rsidP="001837CF">
      <w:pPr>
        <w:pStyle w:val="20"/>
      </w:pPr>
      <w:r>
        <w:t>Catalog Manager</w:t>
      </w:r>
      <w:r>
        <w:rPr>
          <w:rFonts w:hint="eastAsia"/>
        </w:rPr>
        <w:t>还提供了访问及操作上述信息的接口，供</w:t>
      </w:r>
      <w:r>
        <w:t>Interpreter</w:t>
      </w:r>
      <w:r>
        <w:rPr>
          <w:rFonts w:hint="eastAsia"/>
        </w:rPr>
        <w:t>和</w:t>
      </w:r>
      <w:r>
        <w:t>API</w:t>
      </w:r>
      <w:r>
        <w:rPr>
          <w:rFonts w:hint="eastAsia"/>
        </w:rPr>
        <w:t>模块使用。</w:t>
      </w:r>
    </w:p>
    <w:p w14:paraId="179EFB76" w14:textId="77777777" w:rsidR="001837CF" w:rsidRDefault="001837CF" w:rsidP="001837CF">
      <w:pPr>
        <w:pStyle w:val="3"/>
        <w:numPr>
          <w:ilvl w:val="0"/>
          <w:numId w:val="0"/>
        </w:numPr>
      </w:pPr>
      <w:r>
        <w:t>Record Manager</w:t>
      </w:r>
    </w:p>
    <w:p w14:paraId="492189ED" w14:textId="20A1A447" w:rsidR="001837CF" w:rsidRDefault="001837CF" w:rsidP="001837CF">
      <w:pPr>
        <w:pStyle w:val="20"/>
      </w:pPr>
      <w:r>
        <w:t>Record Manager</w:t>
      </w:r>
      <w:r>
        <w:rPr>
          <w:rFonts w:hint="eastAsia"/>
        </w:rPr>
        <w:t>负责管理记录表中数据的数据文件。主要功能为实现数据文件的创建与删除（由表的定义与删除引起）、记录的插</w:t>
      </w:r>
      <w:r w:rsidR="00D332B9">
        <w:rPr>
          <w:rFonts w:hint="eastAsia"/>
        </w:rPr>
        <w:t>入、删除与查找操作，并对外提供相应的接口。其中记录的查找操作</w:t>
      </w:r>
      <w:bookmarkStart w:id="0" w:name="_GoBack"/>
      <w:bookmarkEnd w:id="0"/>
      <w:r>
        <w:rPr>
          <w:rFonts w:hint="eastAsia"/>
        </w:rPr>
        <w:t>能够支持不带条件的查找和带一个条件的查找（包括等值查找、不等值查找和区间查找）。</w:t>
      </w:r>
    </w:p>
    <w:p w14:paraId="26B51B72" w14:textId="77777777" w:rsidR="001837CF" w:rsidRDefault="001837CF" w:rsidP="001837CF">
      <w:pPr>
        <w:pStyle w:val="20"/>
      </w:pPr>
      <w:r>
        <w:rPr>
          <w:rFonts w:hint="eastAsia"/>
        </w:rPr>
        <w:t>数据文件由一个或多个数据块组成，块大小应与缓冲区块大小相同。一个块中包含一条至多条记录，为简单起见，只要求支持定长记录的存储，且不要求支持记录的跨块存储。</w:t>
      </w:r>
    </w:p>
    <w:p w14:paraId="0CEAAFCC" w14:textId="77777777" w:rsidR="001837CF" w:rsidRDefault="001837CF" w:rsidP="001837CF">
      <w:pPr>
        <w:pStyle w:val="3"/>
        <w:numPr>
          <w:ilvl w:val="0"/>
          <w:numId w:val="0"/>
        </w:numPr>
      </w:pPr>
      <w:r>
        <w:t>Index Manager</w:t>
      </w:r>
    </w:p>
    <w:p w14:paraId="2266CE3F" w14:textId="77777777" w:rsidR="001837CF" w:rsidRDefault="001837CF" w:rsidP="001837CF">
      <w:pPr>
        <w:pStyle w:val="20"/>
      </w:pPr>
      <w:r>
        <w:t>Index Manager</w:t>
      </w:r>
      <w:r>
        <w:rPr>
          <w:rFonts w:hint="eastAsia"/>
        </w:rPr>
        <w:t>负责</w:t>
      </w:r>
      <w:r>
        <w:t>B+</w:t>
      </w:r>
      <w:r>
        <w:rPr>
          <w:rFonts w:hint="eastAsia"/>
        </w:rPr>
        <w:t>树索引的实现，实现</w:t>
      </w:r>
      <w:r>
        <w:t>B+</w:t>
      </w:r>
      <w:r>
        <w:rPr>
          <w:rFonts w:hint="eastAsia"/>
        </w:rPr>
        <w:t>树的创建和删除（由索引的定义与删除引起）、等值查找、插入键值、删除键值等操作，并对外提供相应的接口。</w:t>
      </w:r>
    </w:p>
    <w:p w14:paraId="5D031602" w14:textId="39433AE9" w:rsidR="001837CF" w:rsidRDefault="001837CF" w:rsidP="001837CF">
      <w:pPr>
        <w:pStyle w:val="20"/>
      </w:pPr>
      <w:r>
        <w:t>B+</w:t>
      </w:r>
      <w:r w:rsidR="00D332B9">
        <w:rPr>
          <w:rFonts w:hint="eastAsia"/>
        </w:rPr>
        <w:t>树中节点大小</w:t>
      </w:r>
      <w:r>
        <w:rPr>
          <w:rFonts w:hint="eastAsia"/>
        </w:rPr>
        <w:t>与缓冲区的块大小相同，</w:t>
      </w:r>
      <w:r>
        <w:t>B+</w:t>
      </w:r>
      <w:r>
        <w:rPr>
          <w:rFonts w:hint="eastAsia"/>
        </w:rPr>
        <w:t>树的叉数由节点大小与索引键大小计算得到。</w:t>
      </w:r>
    </w:p>
    <w:p w14:paraId="5A7043BC" w14:textId="77777777" w:rsidR="001837CF" w:rsidRDefault="001837CF" w:rsidP="001837CF">
      <w:pPr>
        <w:pStyle w:val="3"/>
        <w:numPr>
          <w:ilvl w:val="0"/>
          <w:numId w:val="0"/>
        </w:numPr>
      </w:pPr>
      <w:r>
        <w:t>Buffer Manager</w:t>
      </w:r>
    </w:p>
    <w:p w14:paraId="1FE36A8D" w14:textId="77777777" w:rsidR="001837CF" w:rsidRDefault="001837CF" w:rsidP="001837CF">
      <w:pPr>
        <w:pStyle w:val="20"/>
      </w:pPr>
      <w:r>
        <w:t>Buffer Manager</w:t>
      </w:r>
      <w:r>
        <w:rPr>
          <w:rFonts w:hint="eastAsia"/>
        </w:rPr>
        <w:t>负责缓冲区的管理，主要功能有：</w:t>
      </w:r>
    </w:p>
    <w:p w14:paraId="727B623C" w14:textId="77777777" w:rsidR="001837CF" w:rsidRDefault="001837CF" w:rsidP="001837CF">
      <w:pPr>
        <w:pStyle w:val="20"/>
        <w:numPr>
          <w:ilvl w:val="0"/>
          <w:numId w:val="4"/>
        </w:numPr>
      </w:pPr>
      <w:r>
        <w:rPr>
          <w:rFonts w:hint="eastAsia"/>
        </w:rPr>
        <w:t>根据需要，读取指定的数据到系统缓冲区或将缓冲区中的数据写出到文件</w:t>
      </w:r>
    </w:p>
    <w:p w14:paraId="02748EC9" w14:textId="77777777" w:rsidR="001837CF" w:rsidRDefault="001837CF" w:rsidP="001837CF">
      <w:pPr>
        <w:pStyle w:val="20"/>
        <w:numPr>
          <w:ilvl w:val="0"/>
          <w:numId w:val="4"/>
        </w:numPr>
      </w:pPr>
      <w:r>
        <w:rPr>
          <w:rFonts w:hint="eastAsia"/>
        </w:rPr>
        <w:t>实现缓冲区的替换算法，当缓冲区满时选择合适的页进行替换</w:t>
      </w:r>
    </w:p>
    <w:p w14:paraId="4C967994" w14:textId="77777777" w:rsidR="001837CF" w:rsidRDefault="001837CF" w:rsidP="001837CF">
      <w:pPr>
        <w:pStyle w:val="20"/>
        <w:numPr>
          <w:ilvl w:val="0"/>
          <w:numId w:val="4"/>
        </w:numPr>
      </w:pPr>
      <w:r>
        <w:rPr>
          <w:rFonts w:hint="eastAsia"/>
        </w:rPr>
        <w:t>记录缓冲区中各页的状态，如是否被修改过等</w:t>
      </w:r>
    </w:p>
    <w:p w14:paraId="43C30453" w14:textId="77777777" w:rsidR="001837CF" w:rsidRDefault="001837CF" w:rsidP="001837CF">
      <w:pPr>
        <w:pStyle w:val="20"/>
        <w:numPr>
          <w:ilvl w:val="0"/>
          <w:numId w:val="4"/>
        </w:numPr>
      </w:pPr>
      <w:r>
        <w:rPr>
          <w:rFonts w:hint="eastAsia"/>
        </w:rPr>
        <w:t>提供缓冲区页的</w:t>
      </w:r>
      <w:r>
        <w:t>pin</w:t>
      </w:r>
      <w:r>
        <w:rPr>
          <w:rFonts w:hint="eastAsia"/>
        </w:rPr>
        <w:t>功能，及锁定缓冲区的页，不允许替换出去</w:t>
      </w:r>
    </w:p>
    <w:p w14:paraId="2B89C1AA" w14:textId="5715C17F" w:rsidR="001837CF" w:rsidRDefault="001837CF" w:rsidP="001837CF">
      <w:pPr>
        <w:pStyle w:val="20"/>
      </w:pPr>
      <w:r>
        <w:rPr>
          <w:rFonts w:hint="eastAsia"/>
        </w:rPr>
        <w:t>为提高磁盘</w:t>
      </w:r>
      <w:r>
        <w:t>I/O</w:t>
      </w:r>
      <w:r w:rsidR="00D332B9">
        <w:rPr>
          <w:rFonts w:hint="eastAsia"/>
        </w:rPr>
        <w:t>操作的效率，缓冲区与文件系统交互的单位是块，块的大小为文件系统与磁盘交互单位的整数倍，</w:t>
      </w:r>
      <w:r>
        <w:rPr>
          <w:rFonts w:hint="eastAsia"/>
        </w:rPr>
        <w:t>定为</w:t>
      </w:r>
      <w:r>
        <w:t>4KB</w:t>
      </w:r>
      <w:r>
        <w:rPr>
          <w:rFonts w:hint="eastAsia"/>
        </w:rPr>
        <w:t>或</w:t>
      </w:r>
      <w:r>
        <w:t>8KB</w:t>
      </w:r>
      <w:r>
        <w:rPr>
          <w:rFonts w:hint="eastAsia"/>
        </w:rPr>
        <w:t>。</w:t>
      </w:r>
    </w:p>
    <w:p w14:paraId="69B4E2E6" w14:textId="77777777" w:rsidR="001837CF" w:rsidRPr="001837CF" w:rsidRDefault="001837CF">
      <w:pPr>
        <w:rPr>
          <w:rFonts w:ascii="黑体" w:eastAsia="黑体" w:hAnsi="黑体"/>
          <w:b/>
          <w:sz w:val="36"/>
        </w:rPr>
      </w:pPr>
    </w:p>
    <w:p w14:paraId="1B59FF1F" w14:textId="77777777" w:rsidR="0084562F" w:rsidRPr="00494E06" w:rsidRDefault="002F29CC">
      <w:pPr>
        <w:rPr>
          <w:rFonts w:ascii="黑体" w:eastAsia="黑体" w:hAnsi="黑体"/>
          <w:b/>
          <w:sz w:val="36"/>
        </w:rPr>
      </w:pPr>
      <w:r w:rsidRPr="00494E06">
        <w:rPr>
          <w:rFonts w:ascii="黑体" w:eastAsia="黑体" w:hAnsi="黑体" w:hint="eastAsia"/>
          <w:b/>
          <w:sz w:val="36"/>
        </w:rPr>
        <w:t>分工</w:t>
      </w:r>
    </w:p>
    <w:p w14:paraId="669D0FE4" w14:textId="77777777" w:rsidR="002F29CC" w:rsidRPr="00494E06" w:rsidRDefault="002F29CC">
      <w:pPr>
        <w:rPr>
          <w:rFonts w:ascii="黑体" w:eastAsia="黑体" w:hAnsi="黑体"/>
          <w:b/>
          <w:sz w:val="28"/>
        </w:rPr>
      </w:pPr>
      <w:r w:rsidRPr="00494E06">
        <w:rPr>
          <w:rFonts w:ascii="黑体" w:eastAsia="黑体" w:hAnsi="黑体" w:hint="eastAsia"/>
          <w:b/>
          <w:sz w:val="28"/>
        </w:rPr>
        <w:t>海杰文</w:t>
      </w:r>
      <w:r w:rsidRPr="00494E06">
        <w:rPr>
          <w:rFonts w:ascii="黑体" w:eastAsia="黑体" w:hAnsi="黑体"/>
          <w:b/>
          <w:sz w:val="28"/>
        </w:rPr>
        <w:t>：</w:t>
      </w:r>
    </w:p>
    <w:p w14:paraId="3277908B" w14:textId="77777777" w:rsidR="002F29CC" w:rsidRDefault="002F29CC">
      <w:r>
        <w:rPr>
          <w:rFonts w:hint="eastAsia"/>
        </w:rPr>
        <w:t>负责整体</w:t>
      </w:r>
      <w:r>
        <w:t>框架的设计、各个接口</w:t>
      </w:r>
      <w:r>
        <w:rPr>
          <w:rFonts w:hint="eastAsia"/>
        </w:rPr>
        <w:t>的</w:t>
      </w:r>
      <w:r>
        <w:t>决定以及</w:t>
      </w:r>
      <w:r>
        <w:rPr>
          <w:rFonts w:hint="eastAsia"/>
        </w:rPr>
        <w:t>Interpreter</w:t>
      </w:r>
      <w:r>
        <w:rPr>
          <w:rFonts w:hint="eastAsia"/>
        </w:rPr>
        <w:t>以及</w:t>
      </w:r>
      <w:r>
        <w:rPr>
          <w:rFonts w:hint="eastAsia"/>
        </w:rPr>
        <w:t>In</w:t>
      </w:r>
      <w:r>
        <w:t>dexManager</w:t>
      </w:r>
      <w:r>
        <w:rPr>
          <w:rFonts w:hint="eastAsia"/>
        </w:rPr>
        <w:t>的</w:t>
      </w:r>
      <w:r>
        <w:t>程序编写。</w:t>
      </w:r>
      <w:r w:rsidR="007C1E99">
        <w:rPr>
          <w:rFonts w:hint="eastAsia"/>
        </w:rPr>
        <w:t>其中</w:t>
      </w:r>
      <w:r w:rsidR="007C1E99">
        <w:rPr>
          <w:rFonts w:hint="eastAsia"/>
        </w:rPr>
        <w:t>Interpreter</w:t>
      </w:r>
      <w:r w:rsidR="007C1E99">
        <w:rPr>
          <w:rFonts w:hint="eastAsia"/>
        </w:rPr>
        <w:t>使用</w:t>
      </w:r>
      <w:r w:rsidR="007C1E99">
        <w:rPr>
          <w:rFonts w:hint="eastAsia"/>
        </w:rPr>
        <w:t>Lex</w:t>
      </w:r>
      <w:r w:rsidR="007C1E99">
        <w:rPr>
          <w:rFonts w:hint="eastAsia"/>
        </w:rPr>
        <w:t>与</w:t>
      </w:r>
      <w:r w:rsidR="007C1E99">
        <w:rPr>
          <w:rFonts w:hint="eastAsia"/>
        </w:rPr>
        <w:t>Yacc</w:t>
      </w:r>
      <w:r w:rsidR="007C1E99">
        <w:rPr>
          <w:rFonts w:hint="eastAsia"/>
        </w:rPr>
        <w:t>编写</w:t>
      </w:r>
      <w:r w:rsidR="007C1E99">
        <w:t>，在具体</w:t>
      </w:r>
      <w:r w:rsidR="007C1E99">
        <w:rPr>
          <w:rFonts w:hint="eastAsia"/>
        </w:rPr>
        <w:t>报告</w:t>
      </w:r>
      <w:r w:rsidR="007C1E99">
        <w:t>中</w:t>
      </w:r>
      <w:r w:rsidR="007C1E99">
        <w:rPr>
          <w:rFonts w:hint="eastAsia"/>
        </w:rPr>
        <w:t>将</w:t>
      </w:r>
      <w:r w:rsidR="007C1E99">
        <w:t>给出详细的</w:t>
      </w:r>
      <w:r w:rsidR="007C1E99">
        <w:rPr>
          <w:rFonts w:hint="eastAsia"/>
        </w:rPr>
        <w:t>语法</w:t>
      </w:r>
      <w:r w:rsidR="007C1E99">
        <w:t>分析树以及</w:t>
      </w:r>
      <w:r w:rsidR="007C1E99">
        <w:rPr>
          <w:rFonts w:hint="eastAsia"/>
        </w:rPr>
        <w:t>如</w:t>
      </w:r>
      <w:r w:rsidR="007C1E99">
        <w:t>和</w:t>
      </w:r>
      <w:r w:rsidR="007C1E99">
        <w:rPr>
          <w:rFonts w:hint="eastAsia"/>
        </w:rPr>
        <w:t>API</w:t>
      </w:r>
      <w:r w:rsidR="007C1E99">
        <w:rPr>
          <w:rFonts w:hint="eastAsia"/>
        </w:rPr>
        <w:t>层相</w:t>
      </w:r>
      <w:r w:rsidR="007C1E99">
        <w:t>连接。</w:t>
      </w:r>
      <w:r w:rsidR="007C1E99">
        <w:rPr>
          <w:rFonts w:hint="eastAsia"/>
        </w:rPr>
        <w:t>而</w:t>
      </w:r>
      <w:r w:rsidR="007C1E99">
        <w:rPr>
          <w:rFonts w:hint="eastAsia"/>
        </w:rPr>
        <w:t>I</w:t>
      </w:r>
      <w:r w:rsidR="007C1E99">
        <w:t>ndexManager</w:t>
      </w:r>
      <w:r w:rsidR="007C1E99">
        <w:rPr>
          <w:rFonts w:hint="eastAsia"/>
        </w:rPr>
        <w:t>仅</w:t>
      </w:r>
      <w:r w:rsidR="007C1E99">
        <w:t>负责</w:t>
      </w:r>
      <w:r w:rsidR="007C1E99">
        <w:rPr>
          <w:rFonts w:hint="eastAsia"/>
        </w:rPr>
        <w:t>制造</w:t>
      </w:r>
      <w:r w:rsidR="007C1E99">
        <w:rPr>
          <w:rFonts w:hint="eastAsia"/>
        </w:rPr>
        <w:t>Index</w:t>
      </w:r>
      <w:r w:rsidR="007C1E99">
        <w:rPr>
          <w:rFonts w:hint="eastAsia"/>
        </w:rPr>
        <w:t>，</w:t>
      </w:r>
      <w:r w:rsidR="007C1E99">
        <w:t>具体的检索功能在</w:t>
      </w:r>
      <w:r w:rsidR="007C1E99">
        <w:rPr>
          <w:rFonts w:hint="eastAsia"/>
        </w:rPr>
        <w:t>Index</w:t>
      </w:r>
      <w:r w:rsidR="007C1E99">
        <w:rPr>
          <w:rFonts w:hint="eastAsia"/>
        </w:rPr>
        <w:t>中</w:t>
      </w:r>
      <w:r w:rsidR="007C1E99">
        <w:t>实现。</w:t>
      </w:r>
    </w:p>
    <w:p w14:paraId="2FF101DC" w14:textId="77777777" w:rsidR="00481230" w:rsidRPr="00494E06" w:rsidRDefault="00481230">
      <w:pPr>
        <w:rPr>
          <w:rFonts w:ascii="黑体" w:eastAsia="黑体" w:hAnsi="黑体"/>
          <w:b/>
          <w:sz w:val="28"/>
        </w:rPr>
      </w:pPr>
      <w:r w:rsidRPr="00494E06">
        <w:rPr>
          <w:rFonts w:ascii="黑体" w:eastAsia="黑体" w:hAnsi="黑体" w:hint="eastAsia"/>
          <w:b/>
          <w:sz w:val="28"/>
        </w:rPr>
        <w:t>余秋滨</w:t>
      </w:r>
      <w:r w:rsidRPr="00494E06">
        <w:rPr>
          <w:rFonts w:ascii="黑体" w:eastAsia="黑体" w:hAnsi="黑体"/>
          <w:b/>
          <w:sz w:val="28"/>
        </w:rPr>
        <w:t>：</w:t>
      </w:r>
    </w:p>
    <w:p w14:paraId="4BE114D6" w14:textId="77777777" w:rsidR="00481230" w:rsidRDefault="00481230">
      <w:r>
        <w:rPr>
          <w:rFonts w:hint="eastAsia"/>
        </w:rPr>
        <w:t>负责</w:t>
      </w:r>
      <w:r>
        <w:rPr>
          <w:rFonts w:hint="eastAsia"/>
        </w:rPr>
        <w:t>RecordManager</w:t>
      </w:r>
      <w:r>
        <w:rPr>
          <w:rFonts w:hint="eastAsia"/>
        </w:rPr>
        <w:t>的</w:t>
      </w:r>
      <w:r>
        <w:t>设计</w:t>
      </w:r>
      <w:r>
        <w:rPr>
          <w:rFonts w:hint="eastAsia"/>
        </w:rPr>
        <w:t>与</w:t>
      </w:r>
      <w:r>
        <w:t>代码编写</w:t>
      </w:r>
      <w:r w:rsidR="00D76466">
        <w:rPr>
          <w:rFonts w:hint="eastAsia"/>
        </w:rPr>
        <w:t>。</w:t>
      </w:r>
      <w:r w:rsidR="00D76466">
        <w:t>并且编写</w:t>
      </w:r>
      <w:r w:rsidR="00D76466">
        <w:rPr>
          <w:rFonts w:hint="eastAsia"/>
        </w:rPr>
        <w:t>与数据操作</w:t>
      </w:r>
      <w:r w:rsidR="00D76466">
        <w:t>有关的</w:t>
      </w:r>
      <w:r w:rsidR="00D76466">
        <w:rPr>
          <w:rFonts w:hint="eastAsia"/>
        </w:rPr>
        <w:t>API</w:t>
      </w:r>
      <w:r w:rsidR="00D76466">
        <w:rPr>
          <w:rFonts w:hint="eastAsia"/>
        </w:rPr>
        <w:t>层</w:t>
      </w:r>
      <w:r w:rsidR="00D76466">
        <w:t>代码</w:t>
      </w:r>
      <w:r w:rsidR="00D76466">
        <w:rPr>
          <w:rFonts w:hint="eastAsia"/>
        </w:rPr>
        <w:t>。</w:t>
      </w:r>
    </w:p>
    <w:p w14:paraId="14E92D43" w14:textId="77777777" w:rsidR="00481230" w:rsidRPr="00494E06" w:rsidRDefault="00481230">
      <w:pPr>
        <w:rPr>
          <w:rFonts w:ascii="黑体" w:eastAsia="黑体" w:hAnsi="黑体"/>
          <w:b/>
          <w:sz w:val="28"/>
        </w:rPr>
      </w:pPr>
      <w:r w:rsidRPr="00494E06">
        <w:rPr>
          <w:rFonts w:ascii="黑体" w:eastAsia="黑体" w:hAnsi="黑体" w:hint="eastAsia"/>
          <w:b/>
          <w:sz w:val="28"/>
        </w:rPr>
        <w:lastRenderedPageBreak/>
        <w:t>章海威</w:t>
      </w:r>
      <w:r w:rsidRPr="00494E06">
        <w:rPr>
          <w:rFonts w:ascii="黑体" w:eastAsia="黑体" w:hAnsi="黑体"/>
          <w:b/>
          <w:sz w:val="28"/>
        </w:rPr>
        <w:t>：</w:t>
      </w:r>
    </w:p>
    <w:p w14:paraId="507A1CCF" w14:textId="77777777" w:rsidR="00481230" w:rsidRDefault="00481230">
      <w:r>
        <w:rPr>
          <w:rFonts w:hint="eastAsia"/>
        </w:rPr>
        <w:t>负责</w:t>
      </w:r>
      <w:r>
        <w:rPr>
          <w:rFonts w:hint="eastAsia"/>
        </w:rPr>
        <w:t>CatalogManager</w:t>
      </w:r>
      <w:r>
        <w:rPr>
          <w:rFonts w:hint="eastAsia"/>
        </w:rPr>
        <w:t>的设计</w:t>
      </w:r>
      <w:r>
        <w:t>与代码编写。</w:t>
      </w:r>
      <w:r w:rsidR="00D76466">
        <w:rPr>
          <w:rFonts w:hint="eastAsia"/>
        </w:rPr>
        <w:t>并且</w:t>
      </w:r>
      <w:r w:rsidR="00D76466">
        <w:t>编写与元数据操作有关的</w:t>
      </w:r>
      <w:r w:rsidR="00D76466">
        <w:rPr>
          <w:rFonts w:hint="eastAsia"/>
        </w:rPr>
        <w:t>API</w:t>
      </w:r>
      <w:r w:rsidR="00D76466">
        <w:rPr>
          <w:rFonts w:hint="eastAsia"/>
        </w:rPr>
        <w:t>层</w:t>
      </w:r>
      <w:r w:rsidR="00D76466">
        <w:t>代码。</w:t>
      </w:r>
    </w:p>
    <w:p w14:paraId="77B01740" w14:textId="77777777" w:rsidR="00481230" w:rsidRPr="00494E06" w:rsidRDefault="00481230">
      <w:pPr>
        <w:rPr>
          <w:rFonts w:ascii="黑体" w:eastAsia="黑体" w:hAnsi="黑体"/>
          <w:b/>
          <w:sz w:val="28"/>
        </w:rPr>
      </w:pPr>
      <w:r w:rsidRPr="00494E06">
        <w:rPr>
          <w:rFonts w:ascii="黑体" w:eastAsia="黑体" w:hAnsi="黑体" w:hint="eastAsia"/>
          <w:b/>
          <w:sz w:val="28"/>
        </w:rPr>
        <w:t>肖邵斌：</w:t>
      </w:r>
    </w:p>
    <w:p w14:paraId="3978DB3A" w14:textId="77777777" w:rsidR="00481230" w:rsidRDefault="00481230">
      <w:r>
        <w:rPr>
          <w:rFonts w:hint="eastAsia"/>
        </w:rPr>
        <w:t>负责</w:t>
      </w:r>
      <w:r>
        <w:rPr>
          <w:rFonts w:hint="eastAsia"/>
        </w:rPr>
        <w:t>BufferManager</w:t>
      </w:r>
      <w:r>
        <w:rPr>
          <w:rFonts w:hint="eastAsia"/>
        </w:rPr>
        <w:t>的</w:t>
      </w:r>
      <w:r>
        <w:t>设计</w:t>
      </w:r>
      <w:r>
        <w:rPr>
          <w:rFonts w:hint="eastAsia"/>
        </w:rPr>
        <w:t>、</w:t>
      </w:r>
      <w:r>
        <w:t>代码编写</w:t>
      </w:r>
      <w:r>
        <w:rPr>
          <w:rFonts w:hint="eastAsia"/>
        </w:rPr>
        <w:t>以及</w:t>
      </w:r>
      <w:r>
        <w:t>测试工作。</w:t>
      </w:r>
      <w:r w:rsidR="00CA1B3A">
        <w:rPr>
          <w:rFonts w:hint="eastAsia"/>
        </w:rPr>
        <w:t>BufferManager</w:t>
      </w:r>
      <w:r w:rsidR="00CA1B3A">
        <w:rPr>
          <w:rFonts w:hint="eastAsia"/>
        </w:rPr>
        <w:t>对上</w:t>
      </w:r>
      <w:r w:rsidR="00CA1B3A">
        <w:t>提供透明的读写操作接口，</w:t>
      </w:r>
      <w:r w:rsidR="009272CE">
        <w:rPr>
          <w:rFonts w:hint="eastAsia"/>
        </w:rPr>
        <w:t>用户</w:t>
      </w:r>
      <w:r w:rsidR="009272CE">
        <w:t>感觉不到</w:t>
      </w:r>
      <w:r w:rsidR="009272CE">
        <w:rPr>
          <w:rFonts w:hint="eastAsia"/>
        </w:rPr>
        <w:t>Block</w:t>
      </w:r>
      <w:r w:rsidR="009272CE">
        <w:rPr>
          <w:rFonts w:hint="eastAsia"/>
        </w:rPr>
        <w:t>的</w:t>
      </w:r>
      <w:r w:rsidR="009272CE">
        <w:t>存在，</w:t>
      </w:r>
      <w:r w:rsidR="009272CE">
        <w:t>BufferManager</w:t>
      </w:r>
      <w:r w:rsidR="009272CE">
        <w:rPr>
          <w:rFonts w:hint="eastAsia"/>
        </w:rPr>
        <w:t>可以</w:t>
      </w:r>
      <w:r w:rsidR="009272CE">
        <w:t>很好地管理</w:t>
      </w:r>
      <w:r w:rsidR="009272CE">
        <w:rPr>
          <w:rFonts w:hint="eastAsia"/>
        </w:rPr>
        <w:t>Block</w:t>
      </w:r>
      <w:r w:rsidR="009272CE">
        <w:rPr>
          <w:rFonts w:hint="eastAsia"/>
        </w:rPr>
        <w:t>，</w:t>
      </w:r>
      <w:r w:rsidR="009272CE">
        <w:t>从而起到</w:t>
      </w:r>
      <w:r w:rsidR="009272CE">
        <w:rPr>
          <w:rFonts w:hint="eastAsia"/>
        </w:rPr>
        <w:t>Cache</w:t>
      </w:r>
      <w:r w:rsidR="009272CE">
        <w:rPr>
          <w:rFonts w:hint="eastAsia"/>
        </w:rPr>
        <w:t>的</w:t>
      </w:r>
      <w:r w:rsidR="009272CE">
        <w:t>效果。</w:t>
      </w:r>
    </w:p>
    <w:p w14:paraId="6C7F05FA" w14:textId="77777777" w:rsidR="00F5098D" w:rsidRPr="00B24E30" w:rsidRDefault="00E02A05" w:rsidP="00F5098D">
      <w:pPr>
        <w:rPr>
          <w:rFonts w:ascii="黑体" w:eastAsia="黑体" w:hAnsi="黑体"/>
          <w:b/>
          <w:sz w:val="36"/>
        </w:rPr>
      </w:pPr>
      <w:r w:rsidRPr="00B24E30">
        <w:rPr>
          <w:rFonts w:ascii="黑体" w:eastAsia="黑体" w:hAnsi="黑体" w:hint="eastAsia"/>
          <w:b/>
          <w:sz w:val="36"/>
        </w:rPr>
        <w:t>主要</w:t>
      </w:r>
      <w:r w:rsidR="007B7818" w:rsidRPr="00B24E30">
        <w:rPr>
          <w:rFonts w:ascii="黑体" w:eastAsia="黑体" w:hAnsi="黑体"/>
          <w:b/>
          <w:sz w:val="36"/>
        </w:rPr>
        <w:t>接口</w:t>
      </w:r>
    </w:p>
    <w:p w14:paraId="601533B7" w14:textId="77777777" w:rsidR="00F5098D" w:rsidRDefault="00F5098D" w:rsidP="00F5098D">
      <w:r>
        <w:t>class WickyEngine{</w:t>
      </w:r>
    </w:p>
    <w:p w14:paraId="286DE2E7" w14:textId="77777777" w:rsidR="00F5098D" w:rsidRDefault="00F5098D" w:rsidP="00F5098D">
      <w:r>
        <w:tab/>
        <w:t>static WickyEngine* getInstance();</w:t>
      </w:r>
    </w:p>
    <w:p w14:paraId="1AA66F38" w14:textId="77777777" w:rsidR="00F5098D" w:rsidRDefault="00F5098D" w:rsidP="00F5098D">
      <w:r>
        <w:tab/>
        <w:t>void ShowTables();</w:t>
      </w:r>
    </w:p>
    <w:p w14:paraId="7E056CC4" w14:textId="77777777" w:rsidR="00F5098D" w:rsidRDefault="00F5098D" w:rsidP="00F5098D">
      <w:r>
        <w:tab/>
        <w:t>void DescribeTable(std::string tname);</w:t>
      </w:r>
    </w:p>
    <w:p w14:paraId="312A889A" w14:textId="77777777" w:rsidR="00F5098D" w:rsidRDefault="00F5098D" w:rsidP="00F5098D">
      <w:r>
        <w:tab/>
        <w:t>void createIndex(std::string indexName, std::string tableName, std::string attrName);</w:t>
      </w:r>
    </w:p>
    <w:p w14:paraId="47C736EA" w14:textId="77777777" w:rsidR="00F5098D" w:rsidRDefault="00F5098D" w:rsidP="00F5098D">
      <w:r>
        <w:tab/>
        <w:t>void dropIndex(std::string indexName, std::string tableName);</w:t>
      </w:r>
    </w:p>
    <w:p w14:paraId="409286F9" w14:textId="77777777" w:rsidR="00F5098D" w:rsidRDefault="00F5098D" w:rsidP="00F5098D">
      <w:r>
        <w:tab/>
        <w:t>Table* Select(Table* t, Condition c);</w:t>
      </w:r>
    </w:p>
    <w:p w14:paraId="5050E1BD" w14:textId="77777777" w:rsidR="00F5098D" w:rsidRDefault="00F5098D" w:rsidP="00F5098D">
      <w:r>
        <w:tab/>
        <w:t>Table* Project(Table* t, std::vector&lt;std::pair&lt;std::string, std::string&gt; &gt; cs);</w:t>
      </w:r>
    </w:p>
    <w:p w14:paraId="49F0DCFC" w14:textId="77777777" w:rsidR="00F5098D" w:rsidRDefault="00F5098D" w:rsidP="00F5098D">
      <w:r>
        <w:tab/>
        <w:t>Table* Join(Table* t1, Table* t2);</w:t>
      </w:r>
    </w:p>
    <w:p w14:paraId="385A9AC5" w14:textId="77777777" w:rsidR="00F5098D" w:rsidRDefault="00F5098D" w:rsidP="00F5098D">
      <w:r>
        <w:tab/>
        <w:t>int Insert(Table* t, std::vector&lt;std::pair&lt;std::string, std::string&gt; &gt; values);</w:t>
      </w:r>
    </w:p>
    <w:p w14:paraId="06F04EA3" w14:textId="77777777" w:rsidR="00F5098D" w:rsidRDefault="00F5098D" w:rsidP="00F5098D">
      <w:r>
        <w:tab/>
        <w:t>int</w:t>
      </w:r>
      <w:r w:rsidR="008630FB">
        <w:t xml:space="preserve"> Delete(Table* t, Condition c);</w:t>
      </w:r>
      <w:r>
        <w:tab/>
      </w:r>
    </w:p>
    <w:p w14:paraId="4C05793D" w14:textId="77777777" w:rsidR="00F5098D" w:rsidRDefault="00F5098D" w:rsidP="00F5098D">
      <w:r>
        <w:tab/>
        <w:t>int InsertByName(std::string name, std::vector&lt;std::pair&lt;std::string, std::string&gt; &gt; values);</w:t>
      </w:r>
    </w:p>
    <w:p w14:paraId="0908F194" w14:textId="77777777" w:rsidR="00F5098D" w:rsidRDefault="00F5098D" w:rsidP="00F5098D">
      <w:r>
        <w:tab/>
        <w:t>int DeleteByName(std::string name, Condition c);</w:t>
      </w:r>
    </w:p>
    <w:p w14:paraId="37287B21" w14:textId="77777777" w:rsidR="00F5098D" w:rsidRDefault="00F5098D" w:rsidP="00F5098D">
      <w:r>
        <w:tab/>
      </w:r>
    </w:p>
    <w:p w14:paraId="27087BF4" w14:textId="77777777" w:rsidR="00F5098D" w:rsidRDefault="00F5098D" w:rsidP="00F5098D">
      <w:r>
        <w:tab/>
        <w:t>int Update(Table* t, Condition c);</w:t>
      </w:r>
    </w:p>
    <w:p w14:paraId="0B8806C0" w14:textId="77777777" w:rsidR="00F5098D" w:rsidRDefault="00F5098D" w:rsidP="00F5098D">
      <w:r>
        <w:tab/>
        <w:t>void CreateTable(Schema sch);</w:t>
      </w:r>
    </w:p>
    <w:p w14:paraId="7C77B5AF" w14:textId="77777777" w:rsidR="00F5098D" w:rsidRDefault="00F5098D" w:rsidP="00F5098D">
      <w:r>
        <w:tab/>
        <w:t>int DropTable(std::string name);</w:t>
      </w:r>
    </w:p>
    <w:p w14:paraId="1781F4C9" w14:textId="77777777" w:rsidR="00F5098D" w:rsidRDefault="00F5098D" w:rsidP="00F5098D">
      <w:r>
        <w:tab/>
        <w:t>Table* GetTable(std::string name);</w:t>
      </w:r>
    </w:p>
    <w:p w14:paraId="6F988062" w14:textId="77777777" w:rsidR="00385DCC" w:rsidRDefault="00F5098D" w:rsidP="00F5098D">
      <w:r>
        <w:t>};</w:t>
      </w:r>
    </w:p>
    <w:p w14:paraId="488226BD" w14:textId="77777777" w:rsidR="00172CF6" w:rsidRDefault="00172CF6" w:rsidP="00172CF6">
      <w:r>
        <w:t>class IndexManager{</w:t>
      </w:r>
    </w:p>
    <w:p w14:paraId="4414F34E" w14:textId="77777777" w:rsidR="00172CF6" w:rsidRDefault="00172CF6" w:rsidP="00172CF6">
      <w:r>
        <w:tab/>
        <w:t>virtual ~IndexManager();</w:t>
      </w:r>
    </w:p>
    <w:p w14:paraId="72C6DE96" w14:textId="77777777" w:rsidR="00172CF6" w:rsidRDefault="00172CF6" w:rsidP="00172CF6">
      <w:r>
        <w:lastRenderedPageBreak/>
        <w:tab/>
        <w:t>static IndexManager* getInstance();</w:t>
      </w:r>
      <w:r>
        <w:tab/>
      </w:r>
    </w:p>
    <w:p w14:paraId="525605DF" w14:textId="77777777" w:rsidR="00172CF6" w:rsidRDefault="00172CF6" w:rsidP="00172CF6">
      <w:r>
        <w:tab/>
        <w:t>Index* createIndex(std::string name, std::string type, int keyLen);</w:t>
      </w:r>
    </w:p>
    <w:p w14:paraId="492C0CB6" w14:textId="77777777" w:rsidR="00172CF6" w:rsidRDefault="00172CF6" w:rsidP="00172CF6">
      <w:r>
        <w:tab/>
        <w:t>Index* getIndex(std::string name, std::string type, int keyLen);</w:t>
      </w:r>
    </w:p>
    <w:p w14:paraId="39F06DA5" w14:textId="77777777" w:rsidR="00172CF6" w:rsidRDefault="00172CF6" w:rsidP="00172CF6">
      <w:r>
        <w:tab/>
        <w:t>void deleteIndex(Index* index);</w:t>
      </w:r>
    </w:p>
    <w:p w14:paraId="57AB3060" w14:textId="77777777" w:rsidR="00172CF6" w:rsidRDefault="00172CF6" w:rsidP="00172CF6">
      <w:r>
        <w:tab/>
        <w:t>void dropIndex(Index* index);</w:t>
      </w:r>
    </w:p>
    <w:p w14:paraId="5D6BC01E" w14:textId="77777777" w:rsidR="00172CF6" w:rsidRDefault="00172CF6" w:rsidP="00172CF6">
      <w:r>
        <w:t>};</w:t>
      </w:r>
    </w:p>
    <w:p w14:paraId="09B638A9" w14:textId="77777777" w:rsidR="00A04A29" w:rsidRDefault="00DA7883" w:rsidP="00A04A29">
      <w:r>
        <w:t>class Index{</w:t>
      </w:r>
      <w:r w:rsidR="00A04A29">
        <w:tab/>
      </w:r>
    </w:p>
    <w:p w14:paraId="2EA8653E" w14:textId="77777777" w:rsidR="00A04A29" w:rsidRDefault="00A04A29" w:rsidP="00A04A29">
      <w:r>
        <w:tab/>
        <w:t>Index(std::string name, std::string type, int keyLen);</w:t>
      </w:r>
    </w:p>
    <w:p w14:paraId="0D40B7B2" w14:textId="77777777" w:rsidR="00A04A29" w:rsidRDefault="00A04A29" w:rsidP="00A04A29">
      <w:r>
        <w:tab/>
        <w:t>~Index();</w:t>
      </w:r>
    </w:p>
    <w:p w14:paraId="06D3D5AD" w14:textId="77777777" w:rsidR="00A04A29" w:rsidRDefault="00A04A29" w:rsidP="00A04A29">
      <w:r>
        <w:tab/>
        <w:t>int insertKey(Key key, int pointer);</w:t>
      </w:r>
    </w:p>
    <w:p w14:paraId="07B8EF32" w14:textId="77777777" w:rsidR="00A04A29" w:rsidRDefault="0044714F" w:rsidP="00A04A29">
      <w:r>
        <w:tab/>
        <w:t>int search(Key k);</w:t>
      </w:r>
      <w:r w:rsidR="00A04A29">
        <w:tab/>
      </w:r>
      <w:r w:rsidR="00A04A29">
        <w:tab/>
      </w:r>
    </w:p>
    <w:p w14:paraId="5CBCFE1F" w14:textId="77777777" w:rsidR="00A04A29" w:rsidRDefault="00A04A29" w:rsidP="00A04A29">
      <w:r>
        <w:tab/>
        <w:t>int deleteKey(Key k);</w:t>
      </w:r>
    </w:p>
    <w:p w14:paraId="596DC480" w14:textId="77777777" w:rsidR="00DA2AB2" w:rsidRDefault="00DA2AB2" w:rsidP="00A04A29">
      <w:r>
        <w:t>}</w:t>
      </w:r>
    </w:p>
    <w:p w14:paraId="63184926" w14:textId="77777777" w:rsidR="0001389B" w:rsidRDefault="0001389B" w:rsidP="0001389B">
      <w:r>
        <w:t>class BufferManager{</w:t>
      </w:r>
      <w:r>
        <w:tab/>
      </w:r>
    </w:p>
    <w:p w14:paraId="35BB312A" w14:textId="77777777" w:rsidR="0001389B" w:rsidRDefault="0001389B" w:rsidP="0001389B">
      <w:r>
        <w:tab/>
        <w:t>virtual ~BufferManager();</w:t>
      </w:r>
    </w:p>
    <w:p w14:paraId="6959E37C" w14:textId="77777777" w:rsidR="0001389B" w:rsidRDefault="0001389B" w:rsidP="0001389B">
      <w:r>
        <w:tab/>
        <w:t>static BufferManager* getInstance();</w:t>
      </w:r>
    </w:p>
    <w:p w14:paraId="3878F3F9" w14:textId="77777777" w:rsidR="0001389B" w:rsidRDefault="0001389B" w:rsidP="0001389B">
      <w:r>
        <w:tab/>
        <w:t>bool isFileExists(std::string name);</w:t>
      </w:r>
    </w:p>
    <w:p w14:paraId="13346ED4" w14:textId="77777777" w:rsidR="0001389B" w:rsidRDefault="0001389B" w:rsidP="0001389B">
      <w:r>
        <w:tab/>
        <w:t>void redirect(std::string name, int offset=0);</w:t>
      </w:r>
    </w:p>
    <w:p w14:paraId="5D8C668C" w14:textId="77777777" w:rsidR="0001389B" w:rsidRDefault="0001389B" w:rsidP="0001389B">
      <w:r>
        <w:tab/>
        <w:t>voi</w:t>
      </w:r>
      <w:r w:rsidR="00DB628E">
        <w:t>d removeFile(std::string name);</w:t>
      </w:r>
      <w:r>
        <w:tab/>
      </w:r>
    </w:p>
    <w:p w14:paraId="6E46F727" w14:textId="77777777" w:rsidR="0001389B" w:rsidRDefault="00DB628E" w:rsidP="0001389B">
      <w:r>
        <w:tab/>
        <w:t>int eof(std::string name);</w:t>
      </w:r>
      <w:r w:rsidR="0001389B">
        <w:tab/>
      </w:r>
    </w:p>
    <w:p w14:paraId="33847B65" w14:textId="77777777" w:rsidR="0001389B" w:rsidRDefault="0001389B" w:rsidP="0001389B">
      <w:r>
        <w:tab/>
        <w:t>int readAll(std::string name, int offset, unsigned char* buf);</w:t>
      </w:r>
    </w:p>
    <w:p w14:paraId="7C7E9EA4" w14:textId="77777777" w:rsidR="0001389B" w:rsidRDefault="0001389B" w:rsidP="0001389B">
      <w:r>
        <w:tab/>
        <w:t>int write(std::string name, int offset, int len, unsigned char* buf);</w:t>
      </w:r>
    </w:p>
    <w:p w14:paraId="2098E853" w14:textId="77777777" w:rsidR="0001389B" w:rsidRDefault="0001389B" w:rsidP="0001389B">
      <w:r>
        <w:tab/>
        <w:t>int read(std::string name, int offset, int len, unsigned char* buf);</w:t>
      </w:r>
    </w:p>
    <w:p w14:paraId="25157D9D" w14:textId="77777777" w:rsidR="0001389B" w:rsidRDefault="0001389B" w:rsidP="0001389B">
      <w:r>
        <w:tab/>
        <w:t>int write(std::string name, int len, unsigned char* buf);</w:t>
      </w:r>
    </w:p>
    <w:p w14:paraId="4480B21F" w14:textId="77777777" w:rsidR="0001389B" w:rsidRDefault="0001389B" w:rsidP="0001389B">
      <w:r>
        <w:tab/>
        <w:t>int read(std::string name,</w:t>
      </w:r>
      <w:r w:rsidR="00DB628E">
        <w:t xml:space="preserve"> int len, unsigned char* buf);</w:t>
      </w:r>
      <w:r w:rsidR="00DB628E">
        <w:tab/>
      </w:r>
      <w:r>
        <w:tab/>
      </w:r>
    </w:p>
    <w:p w14:paraId="183E310C" w14:textId="77777777" w:rsidR="0001389B" w:rsidRDefault="0001389B" w:rsidP="0001389B">
      <w:r>
        <w:tab/>
        <w:t>int write(std::string name, int offset, int n);</w:t>
      </w:r>
    </w:p>
    <w:p w14:paraId="24EC4E69" w14:textId="77777777" w:rsidR="0001389B" w:rsidRDefault="0001389B" w:rsidP="0001389B">
      <w:r>
        <w:tab/>
        <w:t xml:space="preserve">int read(std::string name, int </w:t>
      </w:r>
      <w:r w:rsidR="00DB628E">
        <w:t>offset, int *n);</w:t>
      </w:r>
      <w:r>
        <w:tab/>
      </w:r>
    </w:p>
    <w:p w14:paraId="1888DCB3" w14:textId="77777777" w:rsidR="0001389B" w:rsidRDefault="0001389B" w:rsidP="0001389B">
      <w:r>
        <w:tab/>
        <w:t>int write(std::string name, int n);</w:t>
      </w:r>
    </w:p>
    <w:p w14:paraId="55878E9A" w14:textId="77777777" w:rsidR="0001389B" w:rsidRDefault="0001389B" w:rsidP="0001389B">
      <w:r>
        <w:tab/>
        <w:t xml:space="preserve">int </w:t>
      </w:r>
      <w:r w:rsidR="00DB628E">
        <w:t>read(std::string name, int *n);</w:t>
      </w:r>
      <w:r>
        <w:tab/>
      </w:r>
    </w:p>
    <w:p w14:paraId="4C76800A" w14:textId="77777777" w:rsidR="0001389B" w:rsidRDefault="0001389B" w:rsidP="0001389B">
      <w:r>
        <w:lastRenderedPageBreak/>
        <w:tab/>
        <w:t>int write(std::string name, int offset, double n);</w:t>
      </w:r>
    </w:p>
    <w:p w14:paraId="791ACE28" w14:textId="77777777" w:rsidR="0001389B" w:rsidRDefault="0001389B" w:rsidP="0001389B">
      <w:r>
        <w:tab/>
        <w:t>int read(std::strin</w:t>
      </w:r>
      <w:r w:rsidR="00DB628E">
        <w:t>g name, int offset, double *n);</w:t>
      </w:r>
      <w:r>
        <w:tab/>
      </w:r>
    </w:p>
    <w:p w14:paraId="1463BC29" w14:textId="77777777" w:rsidR="0001389B" w:rsidRDefault="0001389B" w:rsidP="0001389B">
      <w:r>
        <w:tab/>
        <w:t>int write(std::string name, double n);</w:t>
      </w:r>
    </w:p>
    <w:p w14:paraId="51362C76" w14:textId="77777777" w:rsidR="0001389B" w:rsidRDefault="0001389B" w:rsidP="0001389B">
      <w:r>
        <w:tab/>
        <w:t>int read(std::</w:t>
      </w:r>
      <w:r w:rsidR="00DB628E">
        <w:t>string name, double *n);</w:t>
      </w:r>
      <w:r>
        <w:tab/>
      </w:r>
    </w:p>
    <w:p w14:paraId="26549438" w14:textId="77777777" w:rsidR="0001389B" w:rsidRDefault="0001389B" w:rsidP="0001389B">
      <w:r>
        <w:tab/>
        <w:t>int write(std::string name, int offset, std::string str);</w:t>
      </w:r>
    </w:p>
    <w:p w14:paraId="15C6EAA8" w14:textId="77777777" w:rsidR="0001389B" w:rsidRDefault="0001389B" w:rsidP="0001389B">
      <w:r>
        <w:tab/>
        <w:t>int read(std::string name, int offs</w:t>
      </w:r>
      <w:r w:rsidR="00DB628E">
        <w:t>et, std::string *str, int len);</w:t>
      </w:r>
      <w:r>
        <w:tab/>
      </w:r>
    </w:p>
    <w:p w14:paraId="0B24FF5C" w14:textId="77777777" w:rsidR="0001389B" w:rsidRDefault="0001389B" w:rsidP="0001389B">
      <w:r>
        <w:tab/>
        <w:t>int write(std::string name, std::string str);</w:t>
      </w:r>
    </w:p>
    <w:p w14:paraId="2565151C" w14:textId="77777777" w:rsidR="0001389B" w:rsidRDefault="0001389B" w:rsidP="0001389B">
      <w:r>
        <w:tab/>
        <w:t>int read(std::string name, std::string *str, int len);</w:t>
      </w:r>
    </w:p>
    <w:p w14:paraId="31E79EDA" w14:textId="77777777" w:rsidR="0001389B" w:rsidRDefault="0001389B" w:rsidP="0001389B">
      <w:r>
        <w:tab/>
        <w:t>static void intToBytes(int n, unsigned char* bytes);</w:t>
      </w:r>
    </w:p>
    <w:p w14:paraId="1DC5D635" w14:textId="77777777" w:rsidR="0001389B" w:rsidRDefault="0001389B" w:rsidP="0001389B">
      <w:r>
        <w:tab/>
        <w:t>static void doubleToBytes(double n, unsigned char* bytes);</w:t>
      </w:r>
    </w:p>
    <w:p w14:paraId="49B76DE5" w14:textId="77777777" w:rsidR="0001389B" w:rsidRDefault="0001389B" w:rsidP="0001389B">
      <w:r>
        <w:tab/>
        <w:t xml:space="preserve">static void stringToBytes(std::string </w:t>
      </w:r>
      <w:r w:rsidR="00DB628E">
        <w:t>str, unsigned char* bytes);</w:t>
      </w:r>
    </w:p>
    <w:p w14:paraId="1CFFBE57" w14:textId="77777777" w:rsidR="0001389B" w:rsidRDefault="0001389B" w:rsidP="0001389B">
      <w:r>
        <w:t>};</w:t>
      </w:r>
    </w:p>
    <w:p w14:paraId="0E15EAB3" w14:textId="77777777" w:rsidR="00AC6380" w:rsidRDefault="007A3D50" w:rsidP="007A3D50">
      <w:r>
        <w:t>class RecordManager{</w:t>
      </w:r>
    </w:p>
    <w:p w14:paraId="58DC763B" w14:textId="79D99C22" w:rsidR="007A3D50" w:rsidRDefault="007A3D50" w:rsidP="007A3D50">
      <w:r>
        <w:tab/>
        <w:t>bool insertTuple(Table* table, Tuple tuple, int offset);</w:t>
      </w:r>
      <w:r>
        <w:tab/>
      </w:r>
    </w:p>
    <w:p w14:paraId="3BA08BAC" w14:textId="0BCC0264" w:rsidR="007A3D50" w:rsidRDefault="007A3D50" w:rsidP="007A3D50">
      <w:r>
        <w:tab/>
        <w:t>bool deleteTuple(Table* table, int offset);</w:t>
      </w:r>
      <w:r>
        <w:tab/>
      </w:r>
      <w:r>
        <w:tab/>
      </w:r>
    </w:p>
    <w:p w14:paraId="403188F7" w14:textId="70EF9D94" w:rsidR="007A3D50" w:rsidRDefault="007A3D50" w:rsidP="007A3D50">
      <w:r>
        <w:tab/>
        <w:t xml:space="preserve">std::vector&lt;Tuple&gt; selectTuple(Table* table, std::vector&lt;int&gt; offset);  </w:t>
      </w:r>
    </w:p>
    <w:p w14:paraId="47602F8A" w14:textId="77777777" w:rsidR="007A3D50" w:rsidRDefault="007A3D50" w:rsidP="007A3D50">
      <w:r>
        <w:tab/>
        <w:t>Table readTable(Schema s, BufferManager *b);</w:t>
      </w:r>
    </w:p>
    <w:p w14:paraId="500CA9BB" w14:textId="77777777" w:rsidR="007A3D50" w:rsidRDefault="007A3D50" w:rsidP="007A3D50">
      <w:r>
        <w:tab/>
        <w:t>bool writeTable(Table table, BufferManager *b);</w:t>
      </w:r>
    </w:p>
    <w:p w14:paraId="10D85AA8" w14:textId="337D3B64" w:rsidR="007A3D50" w:rsidRDefault="007A3D50" w:rsidP="007A3D50">
      <w:r>
        <w:tab/>
        <w:t>void deleteTable(std::string tableName, BufferManager *b);</w:t>
      </w:r>
      <w:r>
        <w:tab/>
      </w:r>
    </w:p>
    <w:p w14:paraId="571A8BD6" w14:textId="77777777" w:rsidR="007A3D50" w:rsidRDefault="007A3D50" w:rsidP="007A3D50">
      <w:r>
        <w:tab/>
        <w:t>void triWrite(std::string tableName, BufferManager *b , int key);</w:t>
      </w:r>
    </w:p>
    <w:p w14:paraId="30738269" w14:textId="77777777" w:rsidR="007A3D50" w:rsidRDefault="007A3D50" w:rsidP="007A3D50">
      <w:r>
        <w:tab/>
        <w:t>void Split(std::string src, std::string separator, std::vector&lt;std::string&gt;&amp; v);</w:t>
      </w:r>
    </w:p>
    <w:p w14:paraId="1A35C269" w14:textId="5A5EBEAD" w:rsidR="0046309D" w:rsidRDefault="007A3D50" w:rsidP="007A3D50">
      <w:r>
        <w:t>};</w:t>
      </w:r>
    </w:p>
    <w:p w14:paraId="112D857B" w14:textId="77777777" w:rsidR="008F40DE" w:rsidRDefault="008F40DE" w:rsidP="008F40DE">
      <w:r>
        <w:t>class Tuple{</w:t>
      </w:r>
    </w:p>
    <w:p w14:paraId="1A668A51" w14:textId="77777777" w:rsidR="008F40DE" w:rsidRDefault="008F40DE" w:rsidP="008F40DE">
      <w:r>
        <w:t>public:</w:t>
      </w:r>
    </w:p>
    <w:p w14:paraId="6AD4F59A" w14:textId="6E8EAEBE" w:rsidR="008F40DE" w:rsidRDefault="008F40DE" w:rsidP="008F40DE">
      <w:r>
        <w:tab/>
        <w:t xml:space="preserve">std::vector&lt;std::string&gt; col; </w:t>
      </w:r>
    </w:p>
    <w:p w14:paraId="06DF0D49" w14:textId="5FEA91E4" w:rsidR="008F40DE" w:rsidRDefault="00760636" w:rsidP="008F40DE">
      <w:r>
        <w:tab/>
        <w:t>Tuple()</w:t>
      </w:r>
      <w:r>
        <w:t>；</w:t>
      </w:r>
    </w:p>
    <w:p w14:paraId="79A043D4" w14:textId="215C3B2D" w:rsidR="008F40DE" w:rsidRDefault="008F40DE" w:rsidP="00760636">
      <w:r>
        <w:tab/>
        <w:t>Tuple(std::vector&lt;std::string&gt; v)</w:t>
      </w:r>
      <w:r w:rsidR="00760636">
        <w:t>；</w:t>
      </w:r>
    </w:p>
    <w:p w14:paraId="5D106430" w14:textId="77777777" w:rsidR="00AC6380" w:rsidRDefault="008F40DE" w:rsidP="00AC6380">
      <w:r>
        <w:t>};</w:t>
      </w:r>
    </w:p>
    <w:p w14:paraId="7BEEA1DD" w14:textId="58E05DDA" w:rsidR="00AC6380" w:rsidRDefault="00AC6380" w:rsidP="00AC6380">
      <w:r>
        <w:t>class Table{</w:t>
      </w:r>
    </w:p>
    <w:p w14:paraId="16C1B99D" w14:textId="77777777" w:rsidR="00AC6380" w:rsidRDefault="00AC6380" w:rsidP="00AC6380">
      <w:r>
        <w:lastRenderedPageBreak/>
        <w:tab/>
        <w:t>Table(std::string tableName);</w:t>
      </w:r>
    </w:p>
    <w:p w14:paraId="43EAD6DF" w14:textId="38BDB9EE" w:rsidR="00AC6380" w:rsidRDefault="00AC6380" w:rsidP="00AC6380">
      <w:r>
        <w:tab/>
        <w:t>bool CreateTable(std::vector&lt;Attribute&gt; attrList);</w:t>
      </w:r>
      <w:r>
        <w:tab/>
      </w:r>
    </w:p>
    <w:p w14:paraId="37A2094A" w14:textId="7B5406EE" w:rsidR="00AC6380" w:rsidRDefault="00AC6380" w:rsidP="00AC6380">
      <w:r>
        <w:tab/>
        <w:t>int getAttrNum(){return attrNum;}</w:t>
      </w:r>
      <w:r>
        <w:tab/>
      </w:r>
      <w:r>
        <w:tab/>
      </w:r>
      <w:r>
        <w:tab/>
      </w:r>
      <w:r>
        <w:tab/>
      </w:r>
    </w:p>
    <w:p w14:paraId="04AC7F27" w14:textId="0C1507E8" w:rsidR="00AC6380" w:rsidRDefault="00AC6380" w:rsidP="00AC6380">
      <w:r>
        <w:tab/>
        <w:t>std::string getTableName(){return tableName;}</w:t>
      </w:r>
      <w:r>
        <w:tab/>
      </w:r>
      <w:r>
        <w:tab/>
      </w:r>
    </w:p>
    <w:p w14:paraId="77AE2200" w14:textId="41BA09EB" w:rsidR="00AC6380" w:rsidRDefault="00AC6380" w:rsidP="00AC6380">
      <w:r>
        <w:tab/>
        <w:t>void printTable();</w:t>
      </w:r>
      <w:r>
        <w:tab/>
      </w:r>
      <w:r>
        <w:tab/>
      </w:r>
      <w:r>
        <w:tab/>
      </w:r>
      <w:r>
        <w:tab/>
      </w:r>
      <w:r>
        <w:tab/>
      </w:r>
    </w:p>
    <w:p w14:paraId="3DA99C5D" w14:textId="476B56F0" w:rsidR="00AC6380" w:rsidRDefault="00AC6380" w:rsidP="00AC6380">
      <w:r>
        <w:tab/>
        <w:t>std::vector&lt;Attribute&gt; g</w:t>
      </w:r>
      <w:r w:rsidR="00CB318D">
        <w:t>etAttrList(){return attrList;}</w:t>
      </w:r>
      <w:r w:rsidR="00CB318D">
        <w:tab/>
      </w:r>
    </w:p>
    <w:p w14:paraId="2EE0801E" w14:textId="77777777" w:rsidR="00AC6380" w:rsidRDefault="00AC6380" w:rsidP="00AC6380">
      <w:r>
        <w:tab/>
        <w:t>int getTailOffset(){return tailOffset;}</w:t>
      </w:r>
    </w:p>
    <w:p w14:paraId="759FBAB0" w14:textId="77777777" w:rsidR="00AC6380" w:rsidRDefault="00AC6380" w:rsidP="00AC6380">
      <w:r>
        <w:tab/>
        <w:t>void setTailOffset(int x){tailOffset=x;}</w:t>
      </w:r>
    </w:p>
    <w:p w14:paraId="1B6FEF78" w14:textId="0BC9F032" w:rsidR="0046309D" w:rsidRDefault="00AC6380" w:rsidP="00AC6380">
      <w:r>
        <w:t>};</w:t>
      </w:r>
    </w:p>
    <w:p w14:paraId="30428059" w14:textId="77777777" w:rsidR="0046309D" w:rsidRDefault="0046309D" w:rsidP="0001389B"/>
    <w:p w14:paraId="0242A131" w14:textId="77777777" w:rsidR="0046309D" w:rsidRDefault="0046309D" w:rsidP="0001389B"/>
    <w:p w14:paraId="512E7385" w14:textId="77777777" w:rsidR="0046309D" w:rsidRDefault="0046309D" w:rsidP="0001389B"/>
    <w:p w14:paraId="7E12A149" w14:textId="77777777" w:rsidR="0046309D" w:rsidRDefault="0046309D" w:rsidP="0001389B"/>
    <w:p w14:paraId="2BC27AE9" w14:textId="77777777" w:rsidR="0046309D" w:rsidRDefault="0046309D" w:rsidP="0001389B"/>
    <w:p w14:paraId="5EF20D31" w14:textId="77777777" w:rsidR="0046309D" w:rsidRDefault="0046309D" w:rsidP="0001389B"/>
    <w:p w14:paraId="06F0F4C2" w14:textId="77777777" w:rsidR="0046309D" w:rsidRDefault="0046309D" w:rsidP="0001389B"/>
    <w:p w14:paraId="64EA75CA" w14:textId="77777777" w:rsidR="00911B4A" w:rsidRDefault="007B7818">
      <w:pPr>
        <w:rPr>
          <w:rFonts w:ascii="黑体" w:eastAsia="黑体" w:hAnsi="黑体"/>
          <w:b/>
          <w:sz w:val="36"/>
        </w:rPr>
      </w:pPr>
      <w:r w:rsidRPr="009D3196">
        <w:rPr>
          <w:rFonts w:ascii="黑体" w:eastAsia="黑体" w:hAnsi="黑体" w:hint="eastAsia"/>
          <w:b/>
          <w:sz w:val="36"/>
        </w:rPr>
        <w:t>测试</w:t>
      </w:r>
      <w:r w:rsidR="00911B4A" w:rsidRPr="009D3196">
        <w:rPr>
          <w:rFonts w:ascii="黑体" w:eastAsia="黑体" w:hAnsi="黑体" w:hint="eastAsia"/>
          <w:b/>
          <w:sz w:val="36"/>
        </w:rPr>
        <w:t>结果</w:t>
      </w:r>
    </w:p>
    <w:p w14:paraId="4DFB9A88" w14:textId="75CFD2AF" w:rsidR="00464EA5" w:rsidRPr="009D3196" w:rsidRDefault="007A45D3">
      <w:pPr>
        <w:rPr>
          <w:rFonts w:ascii="黑体" w:eastAsia="黑体" w:hAnsi="黑体"/>
          <w:b/>
          <w:sz w:val="36"/>
        </w:rPr>
      </w:pPr>
      <w:r>
        <w:t>我们的测试展示按照以下指令进行：</w:t>
      </w:r>
    </w:p>
    <w:p w14:paraId="11B5B2E2" w14:textId="77777777" w:rsidR="0053764B" w:rsidRDefault="0046309D">
      <w:r w:rsidRPr="0046309D">
        <w:rPr>
          <w:noProof/>
        </w:rPr>
        <w:lastRenderedPageBreak/>
        <w:drawing>
          <wp:inline distT="0" distB="0" distL="0" distR="0" wp14:anchorId="72D2B1C6" wp14:editId="17FAE0B5">
            <wp:extent cx="5486400" cy="5426710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42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3AD1B" w14:textId="77777777" w:rsidR="00C74ABD" w:rsidRDefault="00C74ABD"/>
    <w:p w14:paraId="55506D93" w14:textId="5AAAF76E" w:rsidR="0050732D" w:rsidRDefault="0050732D">
      <w:r>
        <w:rPr>
          <w:rFonts w:hint="eastAsia"/>
        </w:rPr>
        <w:t>接下来</w:t>
      </w:r>
      <w:r>
        <w:t>按照上面的流程依次进行操作：</w:t>
      </w:r>
    </w:p>
    <w:p w14:paraId="056A50D0" w14:textId="3BD487C1" w:rsidR="0050732D" w:rsidRDefault="00547AF5">
      <w:r w:rsidRPr="00547AF5">
        <w:rPr>
          <w:noProof/>
        </w:rPr>
        <w:lastRenderedPageBreak/>
        <w:drawing>
          <wp:inline distT="0" distB="0" distL="0" distR="0" wp14:anchorId="6368BC92" wp14:editId="62943D88">
            <wp:extent cx="5486400" cy="352298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6B235" w14:textId="77777777" w:rsidR="00547AF5" w:rsidRDefault="00547AF5"/>
    <w:p w14:paraId="6C098057" w14:textId="2F5F6ECD" w:rsidR="00547AF5" w:rsidRDefault="00547AF5">
      <w:r>
        <w:t>执行</w:t>
      </w:r>
      <w:r>
        <w:t>execfile small.sql</w:t>
      </w:r>
      <w:r>
        <w:t>：</w:t>
      </w:r>
    </w:p>
    <w:p w14:paraId="438D8610" w14:textId="1B3436E0" w:rsidR="00547AF5" w:rsidRDefault="00547AF5">
      <w:r w:rsidRPr="00547AF5">
        <w:rPr>
          <w:noProof/>
        </w:rPr>
        <w:drawing>
          <wp:inline distT="0" distB="0" distL="0" distR="0" wp14:anchorId="3D29DF7B" wp14:editId="77C65D11">
            <wp:extent cx="5486400" cy="3522980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171F9" w14:textId="7B662A12" w:rsidR="00547AF5" w:rsidRDefault="00547AF5"/>
    <w:p w14:paraId="1968EE73" w14:textId="699079A2" w:rsidR="00547AF5" w:rsidRDefault="00547AF5">
      <w:r>
        <w:rPr>
          <w:rFonts w:hint="eastAsia"/>
        </w:rPr>
        <w:lastRenderedPageBreak/>
        <w:t>select * from student:</w:t>
      </w:r>
    </w:p>
    <w:p w14:paraId="0FED4E0A" w14:textId="3EE0764B" w:rsidR="00547AF5" w:rsidRDefault="00547AF5">
      <w:r w:rsidRPr="00547AF5">
        <w:rPr>
          <w:noProof/>
        </w:rPr>
        <w:drawing>
          <wp:inline distT="0" distB="0" distL="0" distR="0" wp14:anchorId="4426E965" wp14:editId="247B0219">
            <wp:extent cx="5486400" cy="3522980"/>
            <wp:effectExtent l="0" t="0" r="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0C3CF8" w14:textId="77777777" w:rsidR="00547AF5" w:rsidRDefault="00547AF5"/>
    <w:p w14:paraId="6FD4CDA1" w14:textId="512FB95A" w:rsidR="00C74ABD" w:rsidRDefault="001753BD">
      <w:r w:rsidRPr="001753BD">
        <w:rPr>
          <w:noProof/>
        </w:rPr>
        <w:drawing>
          <wp:inline distT="0" distB="0" distL="0" distR="0" wp14:anchorId="2EE69AD2" wp14:editId="027BF7D3">
            <wp:extent cx="5486400" cy="3522980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F0FD3" w14:textId="77777777" w:rsidR="001753BD" w:rsidRDefault="001753BD"/>
    <w:p w14:paraId="506EF802" w14:textId="4E3B75B5" w:rsidR="001753BD" w:rsidRDefault="001753BD">
      <w:r w:rsidRPr="001753BD">
        <w:rPr>
          <w:noProof/>
        </w:rPr>
        <w:lastRenderedPageBreak/>
        <w:drawing>
          <wp:inline distT="0" distB="0" distL="0" distR="0" wp14:anchorId="5A1F84B5" wp14:editId="3C2C1FAE">
            <wp:extent cx="5486400" cy="3522980"/>
            <wp:effectExtent l="0" t="0" r="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C5101F" w14:textId="77777777" w:rsidR="00917474" w:rsidRDefault="00917474"/>
    <w:p w14:paraId="03C83BF8" w14:textId="49A3CD74" w:rsidR="001753BD" w:rsidRDefault="00052B64">
      <w:r w:rsidRPr="00052B64">
        <w:rPr>
          <w:noProof/>
        </w:rPr>
        <w:drawing>
          <wp:inline distT="0" distB="0" distL="0" distR="0" wp14:anchorId="2C0DB222" wp14:editId="44561498">
            <wp:extent cx="5486400" cy="352298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0E6EF" w14:textId="77777777" w:rsidR="00052B64" w:rsidRDefault="00052B64"/>
    <w:p w14:paraId="029C3C2E" w14:textId="77777777" w:rsidR="00911B4A" w:rsidRDefault="00911B4A"/>
    <w:p w14:paraId="26762405" w14:textId="62FD4BCD" w:rsidR="00EA78CD" w:rsidRDefault="00E25A7E">
      <w:r w:rsidRPr="00E25A7E">
        <w:rPr>
          <w:noProof/>
        </w:rPr>
        <w:lastRenderedPageBreak/>
        <w:drawing>
          <wp:inline distT="0" distB="0" distL="0" distR="0" wp14:anchorId="2A51E911" wp14:editId="1F8210FC">
            <wp:extent cx="5486400" cy="3522980"/>
            <wp:effectExtent l="0" t="0" r="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D25568" w14:textId="77777777" w:rsidR="00E25A7E" w:rsidRDefault="00E25A7E"/>
    <w:p w14:paraId="2F236A06" w14:textId="7B5FDF79" w:rsidR="00E25A7E" w:rsidRDefault="00E25A7E">
      <w:r w:rsidRPr="00E25A7E">
        <w:rPr>
          <w:noProof/>
        </w:rPr>
        <w:drawing>
          <wp:inline distT="0" distB="0" distL="0" distR="0" wp14:anchorId="280D2623" wp14:editId="04CE13F9">
            <wp:extent cx="5486400" cy="3522980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0DDBE" w14:textId="77777777" w:rsidR="00E25A7E" w:rsidRDefault="00E25A7E"/>
    <w:p w14:paraId="7DA7BB41" w14:textId="77777777" w:rsidR="00E25A7E" w:rsidRDefault="00E25A7E"/>
    <w:p w14:paraId="0201D14D" w14:textId="36EEA572" w:rsidR="004533DE" w:rsidRDefault="007C10A6">
      <w:r w:rsidRPr="007C10A6">
        <w:rPr>
          <w:noProof/>
        </w:rPr>
        <w:lastRenderedPageBreak/>
        <w:drawing>
          <wp:inline distT="0" distB="0" distL="0" distR="0" wp14:anchorId="7C4DCBCB" wp14:editId="0E8348EC">
            <wp:extent cx="5486400" cy="3522980"/>
            <wp:effectExtent l="0" t="0" r="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914400" w14:textId="3123FD07" w:rsidR="007C10A6" w:rsidRDefault="00DD06E1">
      <w:r w:rsidRPr="00DD06E1">
        <w:rPr>
          <w:noProof/>
        </w:rPr>
        <w:drawing>
          <wp:inline distT="0" distB="0" distL="0" distR="0" wp14:anchorId="4CAEB0E3" wp14:editId="5405A499">
            <wp:extent cx="5486400" cy="3522980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86BAD" w14:textId="77777777" w:rsidR="00DD06E1" w:rsidRDefault="00DD06E1"/>
    <w:p w14:paraId="68FA4094" w14:textId="7617636F" w:rsidR="00DD06E1" w:rsidRDefault="00A06BD7">
      <w:r w:rsidRPr="00A06BD7">
        <w:rPr>
          <w:noProof/>
        </w:rPr>
        <w:lastRenderedPageBreak/>
        <w:drawing>
          <wp:inline distT="0" distB="0" distL="0" distR="0" wp14:anchorId="7A4E8871" wp14:editId="40F7E0E0">
            <wp:extent cx="5486400" cy="3522980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522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7ACBF8" w14:textId="77777777" w:rsidR="00A06BD7" w:rsidRDefault="00A06BD7"/>
    <w:p w14:paraId="01EF8D5D" w14:textId="77777777" w:rsidR="00A06BD7" w:rsidRDefault="00A06BD7"/>
    <w:p w14:paraId="4E8D25E9" w14:textId="77777777" w:rsidR="00DD06E1" w:rsidRDefault="00DD06E1"/>
    <w:p w14:paraId="6AB4EE78" w14:textId="77777777" w:rsidR="00DD06E1" w:rsidRDefault="00DD06E1"/>
    <w:p w14:paraId="164AA825" w14:textId="77777777" w:rsidR="00DD06E1" w:rsidRDefault="00DD06E1"/>
    <w:p w14:paraId="49215AEC" w14:textId="77777777" w:rsidR="00DD06E1" w:rsidRDefault="00DD06E1"/>
    <w:p w14:paraId="63053EEF" w14:textId="77777777" w:rsidR="00BC72FF" w:rsidRDefault="00BC72FF"/>
    <w:p w14:paraId="1D508D97" w14:textId="77777777" w:rsidR="00EA78CD" w:rsidRDefault="00EA78CD"/>
    <w:p w14:paraId="36548F0E" w14:textId="77777777" w:rsidR="00EA78CD" w:rsidRDefault="00EA78CD"/>
    <w:p w14:paraId="3EBD6D67" w14:textId="77777777" w:rsidR="00F04EEB" w:rsidRPr="009D3196" w:rsidRDefault="00F04EEB">
      <w:pPr>
        <w:rPr>
          <w:rFonts w:ascii="黑体" w:eastAsia="黑体" w:hAnsi="黑体"/>
          <w:b/>
          <w:sz w:val="36"/>
        </w:rPr>
      </w:pPr>
      <w:r w:rsidRPr="009D3196">
        <w:rPr>
          <w:rFonts w:ascii="黑体" w:eastAsia="黑体" w:hAnsi="黑体" w:hint="eastAsia"/>
          <w:b/>
          <w:sz w:val="36"/>
        </w:rPr>
        <w:t>展望</w:t>
      </w:r>
    </w:p>
    <w:p w14:paraId="041AE735" w14:textId="77777777" w:rsidR="00F04EEB" w:rsidRPr="009C5489" w:rsidRDefault="00F04EEB">
      <w:r>
        <w:t>最终</w:t>
      </w:r>
      <w:r>
        <w:rPr>
          <w:rFonts w:hint="eastAsia"/>
        </w:rPr>
        <w:t>全部</w:t>
      </w:r>
      <w:r>
        <w:t>完成了</w:t>
      </w:r>
      <w:r>
        <w:rPr>
          <w:rFonts w:hint="eastAsia"/>
        </w:rPr>
        <w:t>MiniSQL</w:t>
      </w:r>
      <w:r>
        <w:rPr>
          <w:rFonts w:hint="eastAsia"/>
        </w:rPr>
        <w:t>的</w:t>
      </w:r>
      <w:r>
        <w:t>全部要求，但是</w:t>
      </w:r>
      <w:r>
        <w:rPr>
          <w:rFonts w:hint="eastAsia"/>
        </w:rPr>
        <w:t>我们</w:t>
      </w:r>
      <w:r>
        <w:t>对整个系统的功能仍有许多不满意的地方。</w:t>
      </w:r>
      <w:r w:rsidR="00314945">
        <w:rPr>
          <w:rFonts w:hint="eastAsia"/>
        </w:rPr>
        <w:t>从</w:t>
      </w:r>
      <w:r w:rsidR="00314945">
        <w:rPr>
          <w:rFonts w:hint="eastAsia"/>
        </w:rPr>
        <w:t>Interpreter</w:t>
      </w:r>
      <w:r w:rsidR="00314945">
        <w:rPr>
          <w:rFonts w:hint="eastAsia"/>
        </w:rPr>
        <w:t>和</w:t>
      </w:r>
      <w:r w:rsidR="00314945">
        <w:rPr>
          <w:rFonts w:hint="eastAsia"/>
        </w:rPr>
        <w:t>API</w:t>
      </w:r>
      <w:r w:rsidR="00314945">
        <w:rPr>
          <w:rFonts w:hint="eastAsia"/>
        </w:rPr>
        <w:t>方面</w:t>
      </w:r>
      <w:r w:rsidR="00314945">
        <w:t>，我们已经设计好了</w:t>
      </w:r>
      <w:r w:rsidR="00314945">
        <w:rPr>
          <w:rFonts w:hint="eastAsia"/>
        </w:rPr>
        <w:t>Join</w:t>
      </w:r>
      <w:r w:rsidR="00314945">
        <w:rPr>
          <w:rFonts w:hint="eastAsia"/>
        </w:rPr>
        <w:t>、</w:t>
      </w:r>
      <w:r w:rsidR="00314945">
        <w:rPr>
          <w:rFonts w:hint="eastAsia"/>
        </w:rPr>
        <w:t>Projection</w:t>
      </w:r>
      <w:r w:rsidR="00314945">
        <w:rPr>
          <w:rFonts w:hint="eastAsia"/>
        </w:rPr>
        <w:t>以及</w:t>
      </w:r>
      <w:r w:rsidR="00314945">
        <w:rPr>
          <w:rFonts w:hint="eastAsia"/>
        </w:rPr>
        <w:t>Update</w:t>
      </w:r>
      <w:r w:rsidR="00314945">
        <w:rPr>
          <w:rFonts w:hint="eastAsia"/>
        </w:rPr>
        <w:t>等</w:t>
      </w:r>
      <w:r w:rsidR="00314945">
        <w:t>操作</w:t>
      </w:r>
      <w:r w:rsidR="00314945">
        <w:rPr>
          <w:rFonts w:hint="eastAsia"/>
        </w:rPr>
        <w:t>的</w:t>
      </w:r>
      <w:r w:rsidR="00314945">
        <w:t>接口</w:t>
      </w:r>
      <w:r w:rsidR="00115AF4">
        <w:rPr>
          <w:rFonts w:hint="eastAsia"/>
        </w:rPr>
        <w:t>，而且</w:t>
      </w:r>
      <w:r w:rsidR="00115AF4">
        <w:t>从这个系统</w:t>
      </w:r>
      <w:r w:rsidR="00115AF4">
        <w:rPr>
          <w:rFonts w:hint="eastAsia"/>
        </w:rPr>
        <w:t>设计</w:t>
      </w:r>
      <w:r w:rsidR="00115AF4">
        <w:t>之初就已经在考虑</w:t>
      </w:r>
      <w:r w:rsidR="00115AF4">
        <w:rPr>
          <w:rFonts w:hint="eastAsia"/>
        </w:rPr>
        <w:t>select</w:t>
      </w:r>
      <w:r w:rsidR="00115AF4">
        <w:rPr>
          <w:rFonts w:hint="eastAsia"/>
        </w:rPr>
        <w:t>语句</w:t>
      </w:r>
      <w:r w:rsidR="00115AF4">
        <w:t>的</w:t>
      </w:r>
      <w:r w:rsidR="00115AF4">
        <w:rPr>
          <w:rFonts w:hint="eastAsia"/>
        </w:rPr>
        <w:t>嵌套</w:t>
      </w:r>
      <w:r w:rsidR="00115AF4">
        <w:t>等操作。</w:t>
      </w:r>
      <w:r w:rsidR="00546316">
        <w:rPr>
          <w:rFonts w:hint="eastAsia"/>
        </w:rPr>
        <w:t>而</w:t>
      </w:r>
      <w:r w:rsidR="00546316">
        <w:t>其他</w:t>
      </w:r>
      <w:r w:rsidR="00546316">
        <w:rPr>
          <w:rFonts w:hint="eastAsia"/>
        </w:rPr>
        <w:t>各个</w:t>
      </w:r>
      <w:r w:rsidR="00546316">
        <w:t>更基础的部分，</w:t>
      </w:r>
      <w:r w:rsidR="00546316">
        <w:rPr>
          <w:rFonts w:hint="eastAsia"/>
        </w:rPr>
        <w:t>都有</w:t>
      </w:r>
      <w:r w:rsidR="00546316">
        <w:t>各种各样的可供优化的空间。</w:t>
      </w:r>
      <w:r w:rsidR="00546316">
        <w:rPr>
          <w:rFonts w:hint="eastAsia"/>
        </w:rPr>
        <w:t>比如</w:t>
      </w:r>
      <w:r w:rsidR="00546316">
        <w:t>我们可以让</w:t>
      </w:r>
      <w:r w:rsidR="00546316">
        <w:rPr>
          <w:rFonts w:hint="eastAsia"/>
        </w:rPr>
        <w:t>Index</w:t>
      </w:r>
      <w:r w:rsidR="00546316">
        <w:rPr>
          <w:rFonts w:hint="eastAsia"/>
        </w:rPr>
        <w:t>支持</w:t>
      </w:r>
      <w:r w:rsidR="00546316">
        <w:t>数据的范围检索，</w:t>
      </w:r>
      <w:r w:rsidR="00546316">
        <w:rPr>
          <w:rFonts w:hint="eastAsia"/>
        </w:rPr>
        <w:t>实现</w:t>
      </w:r>
      <w:r w:rsidR="00546316">
        <w:t>更为精巧的</w:t>
      </w:r>
      <w:r w:rsidR="00546316">
        <w:rPr>
          <w:rFonts w:hint="eastAsia"/>
        </w:rPr>
        <w:t>Block</w:t>
      </w:r>
      <w:r w:rsidR="00546316">
        <w:rPr>
          <w:rFonts w:hint="eastAsia"/>
        </w:rPr>
        <w:t>替换</w:t>
      </w:r>
      <w:r w:rsidR="00546316">
        <w:t>算法</w:t>
      </w:r>
      <w:r w:rsidR="00546316">
        <w:rPr>
          <w:rFonts w:hint="eastAsia"/>
        </w:rPr>
        <w:t>，从各个</w:t>
      </w:r>
      <w:r w:rsidR="00546316">
        <w:t>方面来提高</w:t>
      </w:r>
      <w:r w:rsidR="00013657">
        <w:rPr>
          <w:rFonts w:hint="eastAsia"/>
        </w:rPr>
        <w:t>数据库</w:t>
      </w:r>
      <w:r w:rsidR="00013657">
        <w:t>的性能。</w:t>
      </w:r>
      <w:r w:rsidR="00E272B6">
        <w:rPr>
          <w:rFonts w:hint="eastAsia"/>
        </w:rPr>
        <w:t>这次实验是</w:t>
      </w:r>
      <w:r w:rsidR="00E272B6">
        <w:t>一次非常好的体验，让我们加深了对数据系统</w:t>
      </w:r>
      <w:r w:rsidR="00E272B6">
        <w:rPr>
          <w:rFonts w:hint="eastAsia"/>
        </w:rPr>
        <w:t>的</w:t>
      </w:r>
      <w:r w:rsidR="00E272B6">
        <w:t>理解</w:t>
      </w:r>
      <w:r w:rsidR="00E272B6">
        <w:rPr>
          <w:rFonts w:hint="eastAsia"/>
        </w:rPr>
        <w:t>，同样</w:t>
      </w:r>
      <w:r w:rsidR="00E272B6">
        <w:t>也让我们体会到了团队合作的重要性。</w:t>
      </w:r>
    </w:p>
    <w:sectPr w:rsidR="00F04EEB" w:rsidRPr="009C5489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B0CFCB8" w14:textId="77777777" w:rsidR="00CC1C0C" w:rsidRDefault="00CC1C0C" w:rsidP="009C5489">
      <w:pPr>
        <w:spacing w:after="0" w:line="240" w:lineRule="auto"/>
      </w:pPr>
      <w:r>
        <w:separator/>
      </w:r>
    </w:p>
  </w:endnote>
  <w:endnote w:type="continuationSeparator" w:id="0">
    <w:p w14:paraId="24AE0EC3" w14:textId="77777777" w:rsidR="00CC1C0C" w:rsidRDefault="00CC1C0C" w:rsidP="009C54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A3B9D6" w14:textId="77777777" w:rsidR="00CC1C0C" w:rsidRDefault="00CC1C0C" w:rsidP="009C5489">
      <w:pPr>
        <w:spacing w:after="0" w:line="240" w:lineRule="auto"/>
      </w:pPr>
      <w:r>
        <w:separator/>
      </w:r>
    </w:p>
  </w:footnote>
  <w:footnote w:type="continuationSeparator" w:id="0">
    <w:p w14:paraId="5D448AA8" w14:textId="77777777" w:rsidR="00CC1C0C" w:rsidRDefault="00CC1C0C" w:rsidP="009C548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F458E6"/>
    <w:multiLevelType w:val="multilevel"/>
    <w:tmpl w:val="702EF96C"/>
    <w:numStyleLink w:val="a"/>
  </w:abstractNum>
  <w:abstractNum w:abstractNumId="1" w15:restartNumberingAfterBreak="0">
    <w:nsid w:val="11CB56AA"/>
    <w:multiLevelType w:val="multilevel"/>
    <w:tmpl w:val="702EF96C"/>
    <w:styleLink w:val="a"/>
    <w:lvl w:ilvl="0">
      <w:start w:val="1"/>
      <w:numFmt w:val="decimal"/>
      <w:lvlText w:val="%1."/>
      <w:lvlJc w:val="left"/>
      <w:pPr>
        <w:tabs>
          <w:tab w:val="num" w:pos="794"/>
        </w:tabs>
        <w:ind w:left="794" w:hanging="454"/>
      </w:pPr>
      <w:rPr>
        <w:rFonts w:ascii="Courier New" w:eastAsia="宋体" w:hAnsi="Courier New" w:cs="Times New Roman" w:hint="default"/>
        <w:kern w:val="2"/>
        <w:sz w:val="18"/>
        <w:szCs w:val="18"/>
      </w:rPr>
    </w:lvl>
    <w:lvl w:ilvl="1">
      <w:start w:val="1"/>
      <w:numFmt w:val="decimal"/>
      <w:lvlText w:val="%1.%2."/>
      <w:lvlJc w:val="left"/>
      <w:pPr>
        <w:tabs>
          <w:tab w:val="num" w:pos="1361"/>
        </w:tabs>
        <w:ind w:left="1361" w:hanging="681"/>
      </w:pPr>
      <w:rPr>
        <w:rFonts w:ascii="Courier New" w:hAnsi="Courier New"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1980"/>
        </w:tabs>
        <w:ind w:left="1980" w:hanging="420"/>
      </w:pPr>
    </w:lvl>
    <w:lvl w:ilvl="3">
      <w:start w:val="1"/>
      <w:numFmt w:val="decimal"/>
      <w:lvlText w:val="%4."/>
      <w:lvlJc w:val="left"/>
      <w:pPr>
        <w:tabs>
          <w:tab w:val="num" w:pos="2400"/>
        </w:tabs>
        <w:ind w:left="2400" w:hanging="420"/>
      </w:pPr>
    </w:lvl>
    <w:lvl w:ilvl="4">
      <w:start w:val="1"/>
      <w:numFmt w:val="lowerLetter"/>
      <w:lvlText w:val="%5)"/>
      <w:lvlJc w:val="left"/>
      <w:pPr>
        <w:tabs>
          <w:tab w:val="num" w:pos="2820"/>
        </w:tabs>
        <w:ind w:left="2820" w:hanging="420"/>
      </w:pPr>
    </w:lvl>
    <w:lvl w:ilvl="5">
      <w:start w:val="1"/>
      <w:numFmt w:val="lowerRoman"/>
      <w:lvlText w:val="%6."/>
      <w:lvlJc w:val="right"/>
      <w:pPr>
        <w:tabs>
          <w:tab w:val="num" w:pos="3240"/>
        </w:tabs>
        <w:ind w:left="3240" w:hanging="420"/>
      </w:pPr>
    </w:lvl>
    <w:lvl w:ilvl="6">
      <w:start w:val="1"/>
      <w:numFmt w:val="decimal"/>
      <w:lvlText w:val="%7."/>
      <w:lvlJc w:val="left"/>
      <w:pPr>
        <w:tabs>
          <w:tab w:val="num" w:pos="3660"/>
        </w:tabs>
        <w:ind w:left="3660" w:hanging="420"/>
      </w:pPr>
    </w:lvl>
    <w:lvl w:ilvl="7">
      <w:start w:val="1"/>
      <w:numFmt w:val="lowerLetter"/>
      <w:lvlText w:val="%8)"/>
      <w:lvlJc w:val="left"/>
      <w:pPr>
        <w:tabs>
          <w:tab w:val="num" w:pos="4080"/>
        </w:tabs>
        <w:ind w:left="4080" w:hanging="420"/>
      </w:pPr>
    </w:lvl>
    <w:lvl w:ilvl="8">
      <w:start w:val="1"/>
      <w:numFmt w:val="lowerRoman"/>
      <w:lvlText w:val="%9."/>
      <w:lvlJc w:val="right"/>
      <w:pPr>
        <w:tabs>
          <w:tab w:val="num" w:pos="4500"/>
        </w:tabs>
        <w:ind w:left="4500" w:hanging="420"/>
      </w:pPr>
    </w:lvl>
  </w:abstractNum>
  <w:abstractNum w:abstractNumId="2" w15:restartNumberingAfterBreak="0">
    <w:nsid w:val="215B5C6C"/>
    <w:multiLevelType w:val="multilevel"/>
    <w:tmpl w:val="702EF96C"/>
    <w:numStyleLink w:val="a"/>
  </w:abstractNum>
  <w:abstractNum w:abstractNumId="3" w15:restartNumberingAfterBreak="0">
    <w:nsid w:val="5D7E6F0D"/>
    <w:multiLevelType w:val="multilevel"/>
    <w:tmpl w:val="702EF96C"/>
    <w:numStyleLink w:val="a"/>
  </w:abstractNum>
  <w:abstractNum w:abstractNumId="4" w15:restartNumberingAfterBreak="0">
    <w:nsid w:val="76CD6903"/>
    <w:multiLevelType w:val="multilevel"/>
    <w:tmpl w:val="3A5429B2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pStyle w:val="3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45AD"/>
    <w:rsid w:val="00013657"/>
    <w:rsid w:val="0001389B"/>
    <w:rsid w:val="00015FF7"/>
    <w:rsid w:val="00034243"/>
    <w:rsid w:val="00052B64"/>
    <w:rsid w:val="000674A8"/>
    <w:rsid w:val="000745AD"/>
    <w:rsid w:val="001145DF"/>
    <w:rsid w:val="00115AF4"/>
    <w:rsid w:val="00172CF6"/>
    <w:rsid w:val="001753BD"/>
    <w:rsid w:val="001837CF"/>
    <w:rsid w:val="00190362"/>
    <w:rsid w:val="00215B86"/>
    <w:rsid w:val="00225B88"/>
    <w:rsid w:val="00246768"/>
    <w:rsid w:val="002D0446"/>
    <w:rsid w:val="002F29CC"/>
    <w:rsid w:val="003131CF"/>
    <w:rsid w:val="00314945"/>
    <w:rsid w:val="0032212E"/>
    <w:rsid w:val="00323304"/>
    <w:rsid w:val="00350B68"/>
    <w:rsid w:val="00365A69"/>
    <w:rsid w:val="00385DCC"/>
    <w:rsid w:val="0044714F"/>
    <w:rsid w:val="004533DE"/>
    <w:rsid w:val="0046309D"/>
    <w:rsid w:val="00464EA5"/>
    <w:rsid w:val="00481230"/>
    <w:rsid w:val="004944F4"/>
    <w:rsid w:val="00494E06"/>
    <w:rsid w:val="004A564A"/>
    <w:rsid w:val="0050732D"/>
    <w:rsid w:val="0053764B"/>
    <w:rsid w:val="00546316"/>
    <w:rsid w:val="0054769B"/>
    <w:rsid w:val="00547AF5"/>
    <w:rsid w:val="005829EE"/>
    <w:rsid w:val="00590A6F"/>
    <w:rsid w:val="00633325"/>
    <w:rsid w:val="00714666"/>
    <w:rsid w:val="00760636"/>
    <w:rsid w:val="007A30D4"/>
    <w:rsid w:val="007A3D50"/>
    <w:rsid w:val="007A45D3"/>
    <w:rsid w:val="007B7818"/>
    <w:rsid w:val="007C10A6"/>
    <w:rsid w:val="007C1E99"/>
    <w:rsid w:val="0084562F"/>
    <w:rsid w:val="008630FB"/>
    <w:rsid w:val="0089707D"/>
    <w:rsid w:val="008F40DE"/>
    <w:rsid w:val="00911B4A"/>
    <w:rsid w:val="00917474"/>
    <w:rsid w:val="009272CE"/>
    <w:rsid w:val="009C5489"/>
    <w:rsid w:val="009D3196"/>
    <w:rsid w:val="00A04A29"/>
    <w:rsid w:val="00A06BD7"/>
    <w:rsid w:val="00A84AAF"/>
    <w:rsid w:val="00AC3063"/>
    <w:rsid w:val="00AC6380"/>
    <w:rsid w:val="00AE2422"/>
    <w:rsid w:val="00B15926"/>
    <w:rsid w:val="00B24E30"/>
    <w:rsid w:val="00B64876"/>
    <w:rsid w:val="00BC72FF"/>
    <w:rsid w:val="00BF2CF1"/>
    <w:rsid w:val="00C03799"/>
    <w:rsid w:val="00C74ABD"/>
    <w:rsid w:val="00CA1B3A"/>
    <w:rsid w:val="00CB16B0"/>
    <w:rsid w:val="00CB318D"/>
    <w:rsid w:val="00CC1C0C"/>
    <w:rsid w:val="00D07EA5"/>
    <w:rsid w:val="00D20132"/>
    <w:rsid w:val="00D253B2"/>
    <w:rsid w:val="00D332B9"/>
    <w:rsid w:val="00D76466"/>
    <w:rsid w:val="00DA2AB2"/>
    <w:rsid w:val="00DA7883"/>
    <w:rsid w:val="00DB628E"/>
    <w:rsid w:val="00DD06E1"/>
    <w:rsid w:val="00E02A05"/>
    <w:rsid w:val="00E25A7E"/>
    <w:rsid w:val="00E272B6"/>
    <w:rsid w:val="00E86747"/>
    <w:rsid w:val="00EA78CD"/>
    <w:rsid w:val="00F04EEB"/>
    <w:rsid w:val="00F42383"/>
    <w:rsid w:val="00F5098D"/>
    <w:rsid w:val="00F53DAA"/>
    <w:rsid w:val="00FB6C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92852E"/>
  <w15:chartTrackingRefBased/>
  <w15:docId w15:val="{D3595DE1-1F5E-4CAE-9B47-5A7FDE178B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</w:style>
  <w:style w:type="paragraph" w:styleId="1">
    <w:name w:val="heading 1"/>
    <w:basedOn w:val="a0"/>
    <w:next w:val="a0"/>
    <w:link w:val="1Char"/>
    <w:qFormat/>
    <w:rsid w:val="001837CF"/>
    <w:pPr>
      <w:keepNext/>
      <w:keepLines/>
      <w:widowControl w:val="0"/>
      <w:numPr>
        <w:numId w:val="1"/>
      </w:numPr>
      <w:spacing w:before="120" w:after="120" w:line="240" w:lineRule="auto"/>
      <w:outlineLvl w:val="0"/>
    </w:pPr>
    <w:rPr>
      <w:rFonts w:ascii="Arial Black" w:eastAsia="黑体" w:hAnsi="Arial Black" w:cs="Times New Roman"/>
      <w:b/>
      <w:bCs/>
      <w:kern w:val="44"/>
      <w:sz w:val="30"/>
      <w:szCs w:val="44"/>
    </w:rPr>
  </w:style>
  <w:style w:type="paragraph" w:styleId="2">
    <w:name w:val="heading 2"/>
    <w:basedOn w:val="a0"/>
    <w:next w:val="a0"/>
    <w:link w:val="2Char"/>
    <w:semiHidden/>
    <w:unhideWhenUsed/>
    <w:qFormat/>
    <w:rsid w:val="001837CF"/>
    <w:pPr>
      <w:keepNext/>
      <w:keepLines/>
      <w:widowControl w:val="0"/>
      <w:numPr>
        <w:ilvl w:val="1"/>
        <w:numId w:val="1"/>
      </w:numPr>
      <w:tabs>
        <w:tab w:val="left" w:pos="640"/>
      </w:tabs>
      <w:spacing w:before="120" w:after="120" w:line="240" w:lineRule="auto"/>
      <w:ind w:left="0" w:firstLine="0"/>
      <w:outlineLvl w:val="1"/>
    </w:pPr>
    <w:rPr>
      <w:rFonts w:ascii="Arial Black" w:eastAsia="仿宋_GB2312" w:hAnsi="Arial Black" w:cs="Times New Roman"/>
      <w:b/>
      <w:bCs/>
      <w:kern w:val="2"/>
      <w:sz w:val="30"/>
      <w:szCs w:val="32"/>
    </w:rPr>
  </w:style>
  <w:style w:type="paragraph" w:styleId="3">
    <w:name w:val="heading 3"/>
    <w:basedOn w:val="a0"/>
    <w:next w:val="a0"/>
    <w:link w:val="3Char"/>
    <w:semiHidden/>
    <w:unhideWhenUsed/>
    <w:qFormat/>
    <w:rsid w:val="001837CF"/>
    <w:pPr>
      <w:keepNext/>
      <w:keepLines/>
      <w:widowControl w:val="0"/>
      <w:numPr>
        <w:ilvl w:val="2"/>
        <w:numId w:val="1"/>
      </w:numPr>
      <w:tabs>
        <w:tab w:val="left" w:pos="720"/>
        <w:tab w:val="left" w:pos="900"/>
      </w:tabs>
      <w:spacing w:before="60" w:after="60" w:line="240" w:lineRule="auto"/>
      <w:ind w:left="0" w:firstLine="0"/>
      <w:outlineLvl w:val="2"/>
    </w:pPr>
    <w:rPr>
      <w:rFonts w:ascii="Times New Roman" w:eastAsia="方正姚体" w:hAnsi="Times New Roman" w:cs="Times New Roman"/>
      <w:b/>
      <w:bCs/>
      <w:kern w:val="2"/>
      <w:sz w:val="28"/>
      <w:szCs w:val="32"/>
    </w:rPr>
  </w:style>
  <w:style w:type="paragraph" w:styleId="4">
    <w:name w:val="heading 4"/>
    <w:basedOn w:val="a0"/>
    <w:next w:val="a0"/>
    <w:link w:val="4Char"/>
    <w:semiHidden/>
    <w:unhideWhenUsed/>
    <w:qFormat/>
    <w:rsid w:val="001837CF"/>
    <w:pPr>
      <w:keepNext/>
      <w:keepLines/>
      <w:widowControl w:val="0"/>
      <w:numPr>
        <w:ilvl w:val="3"/>
        <w:numId w:val="1"/>
      </w:numPr>
      <w:tabs>
        <w:tab w:val="left" w:pos="1280"/>
      </w:tabs>
      <w:spacing w:before="60" w:after="60" w:line="240" w:lineRule="auto"/>
      <w:ind w:left="0" w:firstLine="0"/>
      <w:outlineLvl w:val="3"/>
    </w:pPr>
    <w:rPr>
      <w:rFonts w:ascii="Times New Roman" w:eastAsia="黑体" w:hAnsi="Times New Roman" w:cs="Times New Roman"/>
      <w:b/>
      <w:bCs/>
      <w:kern w:val="2"/>
      <w:sz w:val="24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9C548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">
    <w:name w:val="页眉 Char"/>
    <w:basedOn w:val="a1"/>
    <w:link w:val="a4"/>
    <w:uiPriority w:val="99"/>
    <w:rsid w:val="009C5489"/>
  </w:style>
  <w:style w:type="paragraph" w:styleId="a5">
    <w:name w:val="footer"/>
    <w:basedOn w:val="a0"/>
    <w:link w:val="Char0"/>
    <w:uiPriority w:val="99"/>
    <w:unhideWhenUsed/>
    <w:rsid w:val="009C5489"/>
    <w:pPr>
      <w:tabs>
        <w:tab w:val="center" w:pos="4320"/>
        <w:tab w:val="right" w:pos="8640"/>
      </w:tabs>
      <w:spacing w:after="0" w:line="240" w:lineRule="auto"/>
    </w:pPr>
  </w:style>
  <w:style w:type="character" w:customStyle="1" w:styleId="Char0">
    <w:name w:val="页脚 Char"/>
    <w:basedOn w:val="a1"/>
    <w:link w:val="a5"/>
    <w:uiPriority w:val="99"/>
    <w:rsid w:val="009C5489"/>
  </w:style>
  <w:style w:type="character" w:customStyle="1" w:styleId="1Char">
    <w:name w:val="标题 1 Char"/>
    <w:basedOn w:val="a1"/>
    <w:link w:val="1"/>
    <w:rsid w:val="001837CF"/>
    <w:rPr>
      <w:rFonts w:ascii="Arial Black" w:eastAsia="黑体" w:hAnsi="Arial Black" w:cs="Times New Roman"/>
      <w:b/>
      <w:bCs/>
      <w:kern w:val="44"/>
      <w:sz w:val="30"/>
      <w:szCs w:val="44"/>
    </w:rPr>
  </w:style>
  <w:style w:type="character" w:customStyle="1" w:styleId="2Char">
    <w:name w:val="标题 2 Char"/>
    <w:basedOn w:val="a1"/>
    <w:link w:val="2"/>
    <w:semiHidden/>
    <w:rsid w:val="001837CF"/>
    <w:rPr>
      <w:rFonts w:ascii="Arial Black" w:eastAsia="仿宋_GB2312" w:hAnsi="Arial Black" w:cs="Times New Roman"/>
      <w:b/>
      <w:bCs/>
      <w:kern w:val="2"/>
      <w:sz w:val="30"/>
      <w:szCs w:val="32"/>
    </w:rPr>
  </w:style>
  <w:style w:type="character" w:customStyle="1" w:styleId="3Char">
    <w:name w:val="标题 3 Char"/>
    <w:basedOn w:val="a1"/>
    <w:link w:val="3"/>
    <w:semiHidden/>
    <w:rsid w:val="001837CF"/>
    <w:rPr>
      <w:rFonts w:ascii="Times New Roman" w:eastAsia="方正姚体" w:hAnsi="Times New Roman" w:cs="Times New Roman"/>
      <w:b/>
      <w:bCs/>
      <w:kern w:val="2"/>
      <w:sz w:val="28"/>
      <w:szCs w:val="32"/>
    </w:rPr>
  </w:style>
  <w:style w:type="character" w:customStyle="1" w:styleId="4Char">
    <w:name w:val="标题 4 Char"/>
    <w:basedOn w:val="a1"/>
    <w:link w:val="4"/>
    <w:semiHidden/>
    <w:rsid w:val="001837CF"/>
    <w:rPr>
      <w:rFonts w:ascii="Times New Roman" w:eastAsia="黑体" w:hAnsi="Times New Roman" w:cs="Times New Roman"/>
      <w:b/>
      <w:bCs/>
      <w:kern w:val="2"/>
      <w:sz w:val="24"/>
      <w:szCs w:val="28"/>
    </w:rPr>
  </w:style>
  <w:style w:type="paragraph" w:customStyle="1" w:styleId="20">
    <w:name w:val="正文首行 2 字符"/>
    <w:basedOn w:val="a0"/>
    <w:rsid w:val="001837CF"/>
    <w:pPr>
      <w:widowControl w:val="0"/>
      <w:spacing w:after="0" w:line="240" w:lineRule="auto"/>
      <w:ind w:firstLine="360"/>
      <w:jc w:val="both"/>
    </w:pPr>
    <w:rPr>
      <w:rFonts w:ascii="Times New Roman" w:eastAsia="宋体" w:hAnsi="Times New Roman" w:cs="宋体"/>
      <w:kern w:val="2"/>
      <w:sz w:val="18"/>
      <w:szCs w:val="20"/>
    </w:rPr>
  </w:style>
  <w:style w:type="numbering" w:customStyle="1" w:styleId="a">
    <w:name w:val="缩进编号列表"/>
    <w:rsid w:val="001837CF"/>
    <w:pPr>
      <w:numPr>
        <w:numId w:val="5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936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0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080222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140226830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951205181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110314688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552233615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839153828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702755393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2053462477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656035398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731539442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755516819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888106835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2092464201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131358903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339311955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177422162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560868047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506823878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702439038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596403016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979527971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711107892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040087974">
          <w:blockQuote w:val="1"/>
          <w:marLeft w:val="0"/>
          <w:marRight w:val="0"/>
          <w:marTop w:val="225"/>
          <w:marBottom w:val="225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  <w:div w:id="1117290456">
          <w:blockQuote w:val="1"/>
          <w:marLeft w:val="0"/>
          <w:marRight w:val="0"/>
          <w:marTop w:val="225"/>
          <w:marBottom w:val="0"/>
          <w:divBdr>
            <w:top w:val="none" w:sz="0" w:space="0" w:color="auto"/>
            <w:left w:val="single" w:sz="24" w:space="11" w:color="DDDDDD"/>
            <w:bottom w:val="none" w:sz="0" w:space="0" w:color="auto"/>
            <w:right w:val="none" w:sz="0" w:space="11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</TotalTime>
  <Pages>13</Pages>
  <Words>907</Words>
  <Characters>5173</Characters>
  <Application>Microsoft Office Word</Application>
  <DocSecurity>0</DocSecurity>
  <Lines>43</Lines>
  <Paragraphs>12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I.S.H</Company>
  <LinksUpToDate>false</LinksUpToDate>
  <CharactersWithSpaces>60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海杰文</dc:creator>
  <cp:keywords/>
  <dc:description/>
  <cp:lastModifiedBy>章海威</cp:lastModifiedBy>
  <cp:revision>89</cp:revision>
  <dcterms:created xsi:type="dcterms:W3CDTF">2015-11-10T06:44:00Z</dcterms:created>
  <dcterms:modified xsi:type="dcterms:W3CDTF">2015-11-10T06:31:00Z</dcterms:modified>
</cp:coreProperties>
</file>